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F7112" w:rsidRPr="00601B1D" w:rsidRDefault="00416229">
      <w:r>
        <w:rPr>
          <w:rFonts w:hint="eastAsia"/>
        </w:rPr>
        <w:t>SSVEP</w:t>
      </w:r>
      <w:r w:rsidR="003F6443">
        <w:t xml:space="preserve"> Competition</w:t>
      </w:r>
      <w:r w:rsidR="002D66E5">
        <w:t xml:space="preserve"> </w:t>
      </w:r>
      <w:r w:rsidR="003F6443">
        <w:t>(</w:t>
      </w:r>
      <w:r>
        <w:t>Train</w:t>
      </w:r>
      <w:r w:rsidR="000D1EE1">
        <w:t>ing</w:t>
      </w:r>
      <w:r>
        <w:t>-Free</w:t>
      </w:r>
      <w:r w:rsidR="003F6443">
        <w:t>)</w:t>
      </w:r>
    </w:p>
    <w:p w:rsidR="00336D7F" w:rsidRPr="00F31D43" w:rsidRDefault="00336D7F"/>
    <w:p w:rsidR="00370A5D" w:rsidRDefault="00D427D4">
      <w:r>
        <w:t>In t</w:t>
      </w:r>
      <w:r w:rsidR="00370A5D">
        <w:t>his topic</w:t>
      </w:r>
      <w:r w:rsidR="00687C79">
        <w:t xml:space="preserve">, </w:t>
      </w:r>
      <w:r w:rsidR="00C86EFF" w:rsidRPr="00C86EFF">
        <w:t>electroencephalogram</w:t>
      </w:r>
      <w:r w:rsidR="00C86EFF">
        <w:t xml:space="preserve"> (EEG) data</w:t>
      </w:r>
      <w:r w:rsidR="004E00F5">
        <w:t>set</w:t>
      </w:r>
      <w:r w:rsidR="00C86EFF">
        <w:t xml:space="preserve"> were </w:t>
      </w:r>
      <w:r w:rsidR="00EA1EE3">
        <w:t>collected from</w:t>
      </w:r>
      <w:r w:rsidR="00A22462">
        <w:t xml:space="preserve"> a</w:t>
      </w:r>
      <w:r w:rsidR="00EA1EE3">
        <w:t xml:space="preserve"> </w:t>
      </w:r>
      <w:r w:rsidR="009C3DFF" w:rsidRPr="009C3DFF">
        <w:t>steady-state visual evoked potential (SSVEP)</w:t>
      </w:r>
      <w:r w:rsidR="009C3DFF">
        <w:t xml:space="preserve"> based </w:t>
      </w:r>
      <w:r w:rsidR="00885AAC" w:rsidRPr="00885AAC">
        <w:t>brain-computer interface (BCI)</w:t>
      </w:r>
      <w:r w:rsidR="00CC73A6">
        <w:rPr>
          <w:rFonts w:hint="eastAsia"/>
        </w:rPr>
        <w:t>.</w:t>
      </w:r>
      <w:r w:rsidR="00CC73A6">
        <w:t xml:space="preserve"> </w:t>
      </w:r>
      <w:r w:rsidR="00317417">
        <w:t>Th</w:t>
      </w:r>
      <w:r w:rsidR="002A726B">
        <w:t>is</w:t>
      </w:r>
      <w:r w:rsidR="00317417">
        <w:t xml:space="preserve"> topic aimed </w:t>
      </w:r>
      <w:r w:rsidR="00EC5FAF">
        <w:t xml:space="preserve">at </w:t>
      </w:r>
      <w:r w:rsidR="0067172C">
        <w:t>verifying the performance using different</w:t>
      </w:r>
      <w:r w:rsidR="00A178B6">
        <w:t xml:space="preserve"> training-free</w:t>
      </w:r>
      <w:r w:rsidR="0067172C">
        <w:t xml:space="preserve"> algorithms. </w:t>
      </w:r>
    </w:p>
    <w:p w:rsidR="00370A5D" w:rsidRPr="00FA6379" w:rsidRDefault="00370A5D"/>
    <w:p w:rsidR="0093456B" w:rsidRDefault="0093456B">
      <w:r>
        <w:t>Paradigm</w:t>
      </w:r>
      <w:r w:rsidR="0093165C">
        <w:t>:</w:t>
      </w:r>
      <w:r w:rsidR="00415A2F">
        <w:t xml:space="preserve"> Visual Speller</w:t>
      </w:r>
    </w:p>
    <w:p w:rsidR="009E2B75" w:rsidRDefault="009E2B75" w:rsidP="00E635C0">
      <w:pPr>
        <w:rPr>
          <w:rFonts w:hint="eastAsia"/>
        </w:rPr>
      </w:pPr>
    </w:p>
    <w:p w:rsidR="009E2B75" w:rsidRDefault="009E2B75" w:rsidP="009E2B75">
      <w:pPr>
        <w:ind w:firstLineChars="100" w:firstLine="210"/>
      </w:pPr>
      <w:r>
        <w:t>The g</w:t>
      </w:r>
      <w:r w:rsidRPr="00C13DFE">
        <w:t xml:space="preserve">raphical </w:t>
      </w:r>
      <w:r>
        <w:t>u</w:t>
      </w:r>
      <w:r w:rsidRPr="00C13DFE">
        <w:t xml:space="preserve">ser </w:t>
      </w:r>
      <w:r>
        <w:t>i</w:t>
      </w:r>
      <w:r w:rsidRPr="00C13DFE">
        <w:t>nterface</w:t>
      </w:r>
      <w:r>
        <w:t xml:space="preserve"> (GUI) of the system is </w:t>
      </w:r>
      <w:r w:rsidR="001251AC">
        <w:rPr>
          <w:rFonts w:hint="eastAsia"/>
        </w:rPr>
        <w:t>present</w:t>
      </w:r>
      <w:r w:rsidR="001251AC">
        <w:t>ed</w:t>
      </w:r>
      <w:r>
        <w:t xml:space="preserve"> in Figure 1, which is a 40-target BCI speller (including 0-9, A-Z, comma, dot, space and backspace). The frequency range of all targets is 8-15.8Hz with a frequency interval of 0.2Hz and an </w:t>
      </w:r>
      <w:r>
        <w:rPr>
          <w:rFonts w:hint="eastAsia"/>
        </w:rPr>
        <w:t>initial</w:t>
      </w:r>
      <w:r>
        <w:t xml:space="preserve"> phase interval of 0.5</w:t>
      </w:r>
      <w:r>
        <w:rPr>
          <w:rFonts w:hint="eastAsia"/>
        </w:rPr>
        <w:t>π</w:t>
      </w:r>
      <w:r>
        <w:t>. The frequency and phase of each target is presented in Table I. During each trial, the GUI presented a cue for 1 second to make subject focus on the highlight target, then all targets flickered for 4 seconds. After stimuli, the result was calculated by training-free algorithm and highlighted on the GUI as a feedback for 1 second. One block contained 40 trials (1 trial for each target), and each experiment contained 6 blocks.</w:t>
      </w:r>
      <w:r w:rsidRPr="007377B7">
        <w:t xml:space="preserve"> </w:t>
      </w:r>
      <w:r>
        <w:t>All the subjects had a normal or corrected to normal vision. Subjects were asked to avoid eyeblink during stimuli. The event triggers were marked at the beginning of stimuli using light triggers.</w:t>
      </w:r>
    </w:p>
    <w:p w:rsidR="009E2B75" w:rsidRPr="009E2B75" w:rsidRDefault="009E2B75" w:rsidP="00752704">
      <w:pPr>
        <w:ind w:firstLine="420"/>
      </w:pPr>
    </w:p>
    <w:p w:rsidR="000002F9" w:rsidRDefault="000002F9" w:rsidP="000002F9">
      <w:pPr>
        <w:spacing w:line="36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114300" distR="114300" wp14:anchorId="3F2B27B5" wp14:editId="759F2B8F">
            <wp:extent cx="3585210" cy="2016125"/>
            <wp:effectExtent l="0" t="0" r="15240" b="3175"/>
            <wp:docPr id="1" name="图片 1" descr="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40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585210" cy="201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442" w:rsidRDefault="00B83442" w:rsidP="000002F9">
      <w:pPr>
        <w:spacing w:line="36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</w:t>
      </w:r>
      <w:r>
        <w:rPr>
          <w:rFonts w:ascii="Times New Roman" w:hAnsi="Times New Roman" w:cs="Times New Roman"/>
        </w:rPr>
        <w:t>igure 1 GUI</w:t>
      </w:r>
      <w:r w:rsidR="000B7FED">
        <w:rPr>
          <w:rFonts w:ascii="Times New Roman" w:hAnsi="Times New Roman" w:cs="Times New Roman"/>
        </w:rPr>
        <w:t xml:space="preserve"> of the speller</w:t>
      </w:r>
    </w:p>
    <w:p w:rsidR="006E2D44" w:rsidRDefault="006E2D44" w:rsidP="000002F9">
      <w:pPr>
        <w:spacing w:line="360" w:lineRule="auto"/>
        <w:jc w:val="center"/>
        <w:rPr>
          <w:rFonts w:ascii="Times New Roman" w:hAnsi="Times New Roman" w:cs="Times New Roman"/>
        </w:rPr>
      </w:pPr>
    </w:p>
    <w:p w:rsidR="001920EB" w:rsidRPr="00E635C0" w:rsidRDefault="00DE2716" w:rsidP="00E635C0">
      <w:pPr>
        <w:spacing w:line="360" w:lineRule="auto"/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T</w:t>
      </w:r>
      <w:r>
        <w:rPr>
          <w:rFonts w:ascii="Times New Roman" w:hAnsi="Times New Roman" w:cs="Times New Roman"/>
        </w:rPr>
        <w:t xml:space="preserve">able I </w:t>
      </w:r>
      <w:r w:rsidR="008A3BF5">
        <w:rPr>
          <w:rFonts w:ascii="Times New Roman" w:hAnsi="Times New Roman" w:cs="Times New Roman"/>
        </w:rPr>
        <w:t>Parameters</w:t>
      </w:r>
      <w:r w:rsidR="00CF471B">
        <w:rPr>
          <w:rFonts w:ascii="Times New Roman" w:hAnsi="Times New Roman" w:cs="Times New Roman"/>
        </w:rPr>
        <w:t xml:space="preserve"> of each target</w:t>
      </w:r>
    </w:p>
    <w:tbl>
      <w:tblPr>
        <w:tblStyle w:val="a3"/>
        <w:tblW w:w="10560" w:type="dxa"/>
        <w:jc w:val="center"/>
        <w:tblLook w:val="04A0" w:firstRow="1" w:lastRow="0" w:firstColumn="1" w:lastColumn="0" w:noHBand="0" w:noVBand="1"/>
      </w:tblPr>
      <w:tblGrid>
        <w:gridCol w:w="1193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E4641E" w:rsidRPr="00E224B1" w:rsidTr="0073389D">
        <w:trPr>
          <w:trHeight w:val="276"/>
          <w:jc w:val="center"/>
        </w:trPr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>
              <w:rPr>
                <w:rFonts w:ascii="Times New Roman" w:hAnsi="Times New Roman" w:cs="Times New Roman" w:hint="eastAsia"/>
                <w:b/>
              </w:rPr>
              <w:t>L</w:t>
            </w:r>
            <w:r>
              <w:rPr>
                <w:rFonts w:ascii="Times New Roman" w:hAnsi="Times New Roman" w:cs="Times New Roman"/>
                <w:b/>
              </w:rPr>
              <w:t>abel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1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2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3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4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5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6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7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8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9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10</w:t>
            </w:r>
          </w:p>
        </w:tc>
      </w:tr>
      <w:tr w:rsidR="00E4641E" w:rsidRPr="00E224B1" w:rsidTr="0073389D">
        <w:trPr>
          <w:trHeight w:val="276"/>
          <w:jc w:val="center"/>
        </w:trPr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requency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.2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.4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.6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.8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.2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.4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.6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.8</w:t>
            </w:r>
          </w:p>
        </w:tc>
      </w:tr>
      <w:tr w:rsidR="00E4641E" w:rsidRPr="00E224B1" w:rsidTr="0073389D">
        <w:trPr>
          <w:trHeight w:val="276"/>
          <w:jc w:val="center"/>
        </w:trPr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ase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π</w:t>
            </w:r>
          </w:p>
        </w:tc>
      </w:tr>
      <w:tr w:rsidR="00E4641E" w:rsidRPr="00E224B1" w:rsidTr="0073389D">
        <w:trPr>
          <w:trHeight w:val="276"/>
          <w:jc w:val="center"/>
        </w:trPr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>
              <w:rPr>
                <w:rFonts w:ascii="Times New Roman" w:hAnsi="Times New Roman" w:cs="Times New Roman" w:hint="eastAsia"/>
                <w:b/>
              </w:rPr>
              <w:t>L</w:t>
            </w:r>
            <w:r>
              <w:rPr>
                <w:rFonts w:ascii="Times New Roman" w:hAnsi="Times New Roman" w:cs="Times New Roman"/>
                <w:b/>
              </w:rPr>
              <w:t>abel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11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12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13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14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15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16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17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18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19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20</w:t>
            </w:r>
          </w:p>
        </w:tc>
      </w:tr>
      <w:tr w:rsidR="00E4641E" w:rsidRPr="00E224B1" w:rsidTr="0073389D">
        <w:trPr>
          <w:trHeight w:val="276"/>
          <w:jc w:val="center"/>
        </w:trPr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requency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.2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.4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.6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.8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.2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.4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.6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.8</w:t>
            </w:r>
          </w:p>
        </w:tc>
      </w:tr>
      <w:tr w:rsidR="00E4641E" w:rsidRPr="00E224B1" w:rsidTr="0073389D">
        <w:trPr>
          <w:trHeight w:val="276"/>
          <w:jc w:val="center"/>
        </w:trPr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ase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π</w:t>
            </w:r>
          </w:p>
        </w:tc>
      </w:tr>
      <w:tr w:rsidR="00E4641E" w:rsidRPr="00E224B1" w:rsidTr="0073389D">
        <w:trPr>
          <w:trHeight w:val="276"/>
          <w:jc w:val="center"/>
        </w:trPr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>
              <w:rPr>
                <w:rFonts w:ascii="Times New Roman" w:hAnsi="Times New Roman" w:cs="Times New Roman" w:hint="eastAsia"/>
                <w:b/>
              </w:rPr>
              <w:t>L</w:t>
            </w:r>
            <w:r>
              <w:rPr>
                <w:rFonts w:ascii="Times New Roman" w:hAnsi="Times New Roman" w:cs="Times New Roman"/>
                <w:b/>
              </w:rPr>
              <w:t>abel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21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22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23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24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25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26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27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28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29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30</w:t>
            </w:r>
          </w:p>
        </w:tc>
      </w:tr>
      <w:tr w:rsidR="00E4641E" w:rsidRPr="00E224B1" w:rsidTr="0073389D">
        <w:trPr>
          <w:trHeight w:val="276"/>
          <w:jc w:val="center"/>
        </w:trPr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requency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.2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.4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.6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.8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.2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.4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.6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.8</w:t>
            </w:r>
          </w:p>
        </w:tc>
      </w:tr>
      <w:tr w:rsidR="00E4641E" w:rsidRPr="00E224B1" w:rsidTr="0073389D">
        <w:trPr>
          <w:trHeight w:val="276"/>
          <w:jc w:val="center"/>
        </w:trPr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ase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π</w:t>
            </w:r>
          </w:p>
        </w:tc>
      </w:tr>
      <w:tr w:rsidR="00E4641E" w:rsidRPr="00E224B1" w:rsidTr="0073389D">
        <w:trPr>
          <w:trHeight w:val="276"/>
          <w:jc w:val="center"/>
        </w:trPr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>
              <w:rPr>
                <w:rFonts w:ascii="Times New Roman" w:hAnsi="Times New Roman" w:cs="Times New Roman" w:hint="eastAsia"/>
                <w:b/>
              </w:rPr>
              <w:lastRenderedPageBreak/>
              <w:t>L</w:t>
            </w:r>
            <w:r>
              <w:rPr>
                <w:rFonts w:ascii="Times New Roman" w:hAnsi="Times New Roman" w:cs="Times New Roman"/>
                <w:b/>
              </w:rPr>
              <w:t>abel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31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32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33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34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35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36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37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38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39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b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b/>
                <w:color w:val="000000"/>
                <w:kern w:val="0"/>
                <w:sz w:val="22"/>
              </w:rPr>
              <w:t>40</w:t>
            </w:r>
          </w:p>
        </w:tc>
      </w:tr>
      <w:tr w:rsidR="00E4641E" w:rsidRPr="00E224B1" w:rsidTr="0073389D">
        <w:trPr>
          <w:trHeight w:val="276"/>
          <w:jc w:val="center"/>
        </w:trPr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requency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4.2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4.4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4.6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4.8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.2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.4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.6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.8</w:t>
            </w:r>
          </w:p>
        </w:tc>
      </w:tr>
      <w:tr w:rsidR="00E4641E" w:rsidRPr="00E224B1" w:rsidTr="0073389D">
        <w:trPr>
          <w:trHeight w:val="276"/>
          <w:jc w:val="center"/>
        </w:trPr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ase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π</w:t>
            </w:r>
          </w:p>
        </w:tc>
        <w:tc>
          <w:tcPr>
            <w:tcW w:w="960" w:type="dxa"/>
            <w:noWrap/>
            <w:vAlign w:val="center"/>
            <w:hideMark/>
          </w:tcPr>
          <w:p w:rsidR="00E4641E" w:rsidRPr="00E224B1" w:rsidRDefault="00E4641E" w:rsidP="0073389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2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π</w:t>
            </w:r>
          </w:p>
        </w:tc>
      </w:tr>
    </w:tbl>
    <w:p w:rsidR="00E4641E" w:rsidRDefault="00E4641E" w:rsidP="001920EB"/>
    <w:p w:rsidR="000E5789" w:rsidRDefault="001B0FAB" w:rsidP="001920EB">
      <w:r>
        <w:t>Data Acquisition</w:t>
      </w:r>
    </w:p>
    <w:p w:rsidR="00762C54" w:rsidRDefault="00762C54" w:rsidP="001920EB"/>
    <w:p w:rsidR="00F07FDD" w:rsidRDefault="00F07FDD" w:rsidP="001920EB">
      <w:r>
        <w:tab/>
      </w:r>
      <w:r w:rsidR="007D02E2">
        <w:rPr>
          <w:rFonts w:hint="eastAsia"/>
        </w:rPr>
        <w:t>EEG</w:t>
      </w:r>
      <w:r w:rsidR="007D02E2">
        <w:t xml:space="preserve"> data were recorded</w:t>
      </w:r>
      <w:r w:rsidR="00CB06D5">
        <w:t xml:space="preserve"> by</w:t>
      </w:r>
      <w:r w:rsidR="00035D71">
        <w:t xml:space="preserve"> an</w:t>
      </w:r>
      <w:r w:rsidR="00CB06D5">
        <w:t xml:space="preserve"> 8-channel wireless </w:t>
      </w:r>
      <w:r w:rsidR="00035D71">
        <w:t>EEG acqui</w:t>
      </w:r>
      <w:r w:rsidR="00827EB7">
        <w:t>sition</w:t>
      </w:r>
      <w:r w:rsidR="00035D71">
        <w:t xml:space="preserve"> system (</w:t>
      </w:r>
      <w:proofErr w:type="spellStart"/>
      <w:r w:rsidR="00F541A9" w:rsidRPr="00F541A9">
        <w:t>Neuracle</w:t>
      </w:r>
      <w:proofErr w:type="spellEnd"/>
      <w:r w:rsidR="00F541A9" w:rsidRPr="00F541A9">
        <w:t xml:space="preserve"> technology company</w:t>
      </w:r>
      <w:r w:rsidR="00035D71">
        <w:t>)</w:t>
      </w:r>
      <w:r w:rsidR="00791500">
        <w:t xml:space="preserve"> with a sample rate of 1000Hz</w:t>
      </w:r>
      <w:r w:rsidR="00AA499A">
        <w:t>.</w:t>
      </w:r>
      <w:r w:rsidR="00732FE1">
        <w:t xml:space="preserve"> </w:t>
      </w:r>
      <w:r w:rsidR="00AA499A">
        <w:t>T</w:t>
      </w:r>
      <w:r w:rsidR="00732FE1">
        <w:t>he 9</w:t>
      </w:r>
      <w:r w:rsidR="00732FE1" w:rsidRPr="00732FE1">
        <w:rPr>
          <w:vertAlign w:val="superscript"/>
        </w:rPr>
        <w:t>th</w:t>
      </w:r>
      <w:r w:rsidR="00732FE1">
        <w:t xml:space="preserve"> channel </w:t>
      </w:r>
      <w:r w:rsidR="00183E91">
        <w:t xml:space="preserve">recorded the </w:t>
      </w:r>
      <w:r w:rsidR="00AA0469">
        <w:t xml:space="preserve">onset </w:t>
      </w:r>
      <w:r w:rsidR="00C71874">
        <w:t>time</w:t>
      </w:r>
      <w:r w:rsidR="006F5D52">
        <w:t>point of events</w:t>
      </w:r>
      <w:r w:rsidR="006E31CE">
        <w:t>.</w:t>
      </w:r>
      <w:r w:rsidR="006F5D52">
        <w:t xml:space="preserve"> </w:t>
      </w:r>
      <w:r w:rsidR="00791500">
        <w:t>The</w:t>
      </w:r>
      <w:r w:rsidR="00722F8C">
        <w:t xml:space="preserve"> raw</w:t>
      </w:r>
      <w:r w:rsidR="00791500">
        <w:t xml:space="preserve"> data were down</w:t>
      </w:r>
      <w:r w:rsidR="00722F8C">
        <w:t>-</w:t>
      </w:r>
      <w:r w:rsidR="00791500">
        <w:t xml:space="preserve">sampled to </w:t>
      </w:r>
      <w:r w:rsidR="00791500" w:rsidRPr="006945B1">
        <w:rPr>
          <w:b/>
        </w:rPr>
        <w:t>250Hz</w:t>
      </w:r>
      <w:r w:rsidR="001730DB">
        <w:t xml:space="preserve">. </w:t>
      </w:r>
      <w:r w:rsidR="00901321">
        <w:t>It should be noted that</w:t>
      </w:r>
      <w:r w:rsidR="009B10F4">
        <w:t xml:space="preserve"> </w:t>
      </w:r>
      <w:r w:rsidR="009B10F4" w:rsidRPr="00F7036C">
        <w:rPr>
          <w:b/>
        </w:rPr>
        <w:t>the values of</w:t>
      </w:r>
      <w:r w:rsidR="003B3370" w:rsidRPr="00F7036C">
        <w:rPr>
          <w:b/>
        </w:rPr>
        <w:t xml:space="preserve"> </w:t>
      </w:r>
      <w:r w:rsidR="003B3370" w:rsidRPr="003B3370">
        <w:rPr>
          <w:b/>
        </w:rPr>
        <w:t>all</w:t>
      </w:r>
      <w:r w:rsidR="00901321" w:rsidRPr="003B3370">
        <w:rPr>
          <w:b/>
        </w:rPr>
        <w:t xml:space="preserve"> </w:t>
      </w:r>
      <w:r w:rsidR="00F6579F" w:rsidRPr="003B3370">
        <w:rPr>
          <w:b/>
        </w:rPr>
        <w:t xml:space="preserve">the </w:t>
      </w:r>
      <w:r w:rsidR="005101B2" w:rsidRPr="003B3370">
        <w:rPr>
          <w:b/>
        </w:rPr>
        <w:t xml:space="preserve">event </w:t>
      </w:r>
      <w:r w:rsidR="00F6579F" w:rsidRPr="003B3370">
        <w:rPr>
          <w:b/>
        </w:rPr>
        <w:t>trigger</w:t>
      </w:r>
      <w:r w:rsidR="005101B2" w:rsidRPr="003B3370">
        <w:rPr>
          <w:b/>
        </w:rPr>
        <w:t>s</w:t>
      </w:r>
      <w:r w:rsidR="00F6579F" w:rsidRPr="003B3370">
        <w:rPr>
          <w:b/>
        </w:rPr>
        <w:t xml:space="preserve"> </w:t>
      </w:r>
      <w:r w:rsidR="005101B2" w:rsidRPr="003B3370">
        <w:rPr>
          <w:b/>
        </w:rPr>
        <w:t>were set to 1</w:t>
      </w:r>
      <w:r w:rsidR="00CD1586">
        <w:rPr>
          <w:b/>
        </w:rPr>
        <w:t xml:space="preserve"> during</w:t>
      </w:r>
      <w:r w:rsidR="003C1996">
        <w:rPr>
          <w:b/>
        </w:rPr>
        <w:t xml:space="preserve"> online</w:t>
      </w:r>
      <w:r w:rsidR="00CD1586">
        <w:rPr>
          <w:b/>
        </w:rPr>
        <w:t xml:space="preserve"> test</w:t>
      </w:r>
      <w:r w:rsidR="003B3370">
        <w:t>, which</w:t>
      </w:r>
      <w:r w:rsidR="004C389D">
        <w:t xml:space="preserve"> were</w:t>
      </w:r>
      <w:r w:rsidR="00CB1F15">
        <w:t xml:space="preserve"> used</w:t>
      </w:r>
      <w:r w:rsidR="003B3370">
        <w:t xml:space="preserve"> </w:t>
      </w:r>
      <w:r w:rsidR="004C389D">
        <w:t>only</w:t>
      </w:r>
      <w:r w:rsidR="00CB1F15">
        <w:t xml:space="preserve"> for </w:t>
      </w:r>
      <w:r w:rsidR="00DF60F8">
        <w:t xml:space="preserve">event </w:t>
      </w:r>
      <w:r w:rsidR="004F2559">
        <w:t>synchronization</w:t>
      </w:r>
      <w:r w:rsidR="005101B2">
        <w:t>.</w:t>
      </w:r>
      <w:r w:rsidR="009D7ED6">
        <w:t xml:space="preserve"> </w:t>
      </w:r>
      <w:r w:rsidR="008D1200">
        <w:t xml:space="preserve">Except the event trigger, </w:t>
      </w:r>
      <w:r w:rsidR="002C1BCA">
        <w:t xml:space="preserve">there are other triggers for </w:t>
      </w:r>
      <w:r w:rsidR="00FB0698">
        <w:t>system control</w:t>
      </w:r>
      <w:r w:rsidR="006673E9">
        <w:t>, which are presented in Table I</w:t>
      </w:r>
      <w:r w:rsidR="00B32F4C">
        <w:t>I</w:t>
      </w:r>
      <w:r w:rsidR="006673E9">
        <w:t xml:space="preserve">I. </w:t>
      </w:r>
      <w:r w:rsidR="00314CF5" w:rsidRPr="00314CF5">
        <w:t>Contestant</w:t>
      </w:r>
      <w:r w:rsidR="008C04C5">
        <w:t xml:space="preserve"> can only focus on the </w:t>
      </w:r>
      <w:r w:rsidR="00A520DF">
        <w:t>event triggers and ignore the others</w:t>
      </w:r>
      <w:r w:rsidR="00052F1C">
        <w:t xml:space="preserve">. </w:t>
      </w:r>
    </w:p>
    <w:p w:rsidR="00AE0DA5" w:rsidRDefault="00AE0DA5" w:rsidP="001920EB">
      <w:pPr>
        <w:rPr>
          <w:rFonts w:hint="eastAsia"/>
        </w:rPr>
      </w:pPr>
    </w:p>
    <w:p w:rsidR="00AE0DA5" w:rsidRDefault="00AE0DA5" w:rsidP="00AE0DA5">
      <w:pPr>
        <w:jc w:val="center"/>
      </w:pPr>
      <w:r>
        <w:rPr>
          <w:rFonts w:hint="eastAsia"/>
        </w:rPr>
        <w:t>T</w:t>
      </w:r>
      <w:r>
        <w:t xml:space="preserve">able II </w:t>
      </w:r>
      <w:r>
        <w:rPr>
          <w:rFonts w:hint="eastAsia"/>
        </w:rPr>
        <w:t>C</w:t>
      </w:r>
      <w:r>
        <w:t>hannel Information</w:t>
      </w:r>
    </w:p>
    <w:tbl>
      <w:tblPr>
        <w:tblStyle w:val="a3"/>
        <w:tblW w:w="9774" w:type="dxa"/>
        <w:jc w:val="center"/>
        <w:tblLook w:val="04A0" w:firstRow="1" w:lastRow="0" w:firstColumn="1" w:lastColumn="0" w:noHBand="0" w:noVBand="1"/>
      </w:tblPr>
      <w:tblGrid>
        <w:gridCol w:w="1134"/>
        <w:gridCol w:w="960"/>
        <w:gridCol w:w="960"/>
        <w:gridCol w:w="960"/>
        <w:gridCol w:w="960"/>
        <w:gridCol w:w="960"/>
        <w:gridCol w:w="960"/>
        <w:gridCol w:w="960"/>
        <w:gridCol w:w="960"/>
        <w:gridCol w:w="992"/>
      </w:tblGrid>
      <w:tr w:rsidR="00AE0DA5" w:rsidRPr="00801D3E" w:rsidTr="00982B76">
        <w:trPr>
          <w:trHeight w:val="276"/>
          <w:jc w:val="center"/>
        </w:trPr>
        <w:tc>
          <w:tcPr>
            <w:tcW w:w="1134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 No.</w:t>
            </w:r>
          </w:p>
        </w:tc>
        <w:tc>
          <w:tcPr>
            <w:tcW w:w="960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60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60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60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60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60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960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960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960" w:type="dxa"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AE0DA5" w:rsidRPr="00801D3E" w:rsidTr="00982B76">
        <w:trPr>
          <w:trHeight w:val="276"/>
          <w:jc w:val="center"/>
        </w:trPr>
        <w:tc>
          <w:tcPr>
            <w:tcW w:w="1134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 Name</w:t>
            </w:r>
          </w:p>
        </w:tc>
        <w:tc>
          <w:tcPr>
            <w:tcW w:w="960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‘</w:t>
            </w:r>
            <w:proofErr w:type="spellStart"/>
            <w:proofErr w:type="gramEnd"/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Oz</w:t>
            </w:r>
            <w:proofErr w:type="spellEnd"/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'</w:t>
            </w:r>
          </w:p>
        </w:tc>
        <w:tc>
          <w:tcPr>
            <w:tcW w:w="960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‘</w:t>
            </w:r>
            <w:proofErr w:type="gramEnd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</w:t>
            </w:r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3'</w:t>
            </w:r>
          </w:p>
        </w:tc>
        <w:tc>
          <w:tcPr>
            <w:tcW w:w="960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‘</w:t>
            </w:r>
            <w:proofErr w:type="gramEnd"/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O4'</w:t>
            </w:r>
          </w:p>
        </w:tc>
        <w:tc>
          <w:tcPr>
            <w:tcW w:w="960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‘</w:t>
            </w:r>
            <w:proofErr w:type="gramEnd"/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O5'</w:t>
            </w:r>
          </w:p>
        </w:tc>
        <w:tc>
          <w:tcPr>
            <w:tcW w:w="960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‘</w:t>
            </w:r>
            <w:proofErr w:type="gramEnd"/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O6'</w:t>
            </w:r>
          </w:p>
        </w:tc>
        <w:tc>
          <w:tcPr>
            <w:tcW w:w="960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‘</w:t>
            </w:r>
            <w:proofErr w:type="gramEnd"/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z'</w:t>
            </w:r>
          </w:p>
        </w:tc>
        <w:tc>
          <w:tcPr>
            <w:tcW w:w="960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‘</w:t>
            </w:r>
            <w:proofErr w:type="gramEnd"/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1'</w:t>
            </w:r>
          </w:p>
        </w:tc>
        <w:tc>
          <w:tcPr>
            <w:tcW w:w="960" w:type="dxa"/>
            <w:noWrap/>
            <w:vAlign w:val="center"/>
            <w:hideMark/>
          </w:tcPr>
          <w:p w:rsidR="00AE0DA5" w:rsidRPr="00801D3E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‘</w:t>
            </w:r>
            <w:proofErr w:type="gramEnd"/>
            <w:r w:rsidRPr="0080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2'</w:t>
            </w:r>
          </w:p>
        </w:tc>
        <w:tc>
          <w:tcPr>
            <w:tcW w:w="960" w:type="dxa"/>
          </w:tcPr>
          <w:p w:rsidR="00AE0DA5" w:rsidRDefault="00AE0DA5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‘Trigger’</w:t>
            </w:r>
          </w:p>
        </w:tc>
      </w:tr>
    </w:tbl>
    <w:p w:rsidR="00E635C0" w:rsidRDefault="00E635C0" w:rsidP="001920EB">
      <w:pPr>
        <w:rPr>
          <w:rFonts w:hint="eastAsia"/>
        </w:rPr>
      </w:pPr>
    </w:p>
    <w:p w:rsidR="00E635C0" w:rsidRDefault="00E635C0" w:rsidP="00E635C0">
      <w:pPr>
        <w:jc w:val="center"/>
      </w:pPr>
      <w:r>
        <w:rPr>
          <w:rFonts w:hint="eastAsia"/>
        </w:rPr>
        <w:t>T</w:t>
      </w:r>
      <w:r>
        <w:t>able I</w:t>
      </w:r>
      <w:r w:rsidR="00B32F4C">
        <w:t>I</w:t>
      </w:r>
      <w:r>
        <w:t>I</w:t>
      </w:r>
      <w:r>
        <w:t xml:space="preserve"> </w:t>
      </w:r>
      <w:r>
        <w:rPr>
          <w:rFonts w:hint="eastAsia"/>
        </w:rPr>
        <w:t>S</w:t>
      </w:r>
      <w:r>
        <w:t xml:space="preserve">ystem </w:t>
      </w:r>
      <w:r>
        <w:rPr>
          <w:rFonts w:hint="eastAsia"/>
        </w:rPr>
        <w:t>trigger</w:t>
      </w:r>
      <w:r>
        <w:t xml:space="preserve"> </w:t>
      </w:r>
      <w:r>
        <w:rPr>
          <w:rFonts w:hint="eastAsia"/>
        </w:rPr>
        <w:t>d</w:t>
      </w:r>
      <w:r>
        <w:t>efinition</w:t>
      </w:r>
    </w:p>
    <w:tbl>
      <w:tblPr>
        <w:tblStyle w:val="a3"/>
        <w:tblW w:w="10206" w:type="dxa"/>
        <w:jc w:val="center"/>
        <w:tblLook w:val="04A0" w:firstRow="1" w:lastRow="0" w:firstColumn="1" w:lastColumn="0" w:noHBand="0" w:noVBand="1"/>
      </w:tblPr>
      <w:tblGrid>
        <w:gridCol w:w="1701"/>
        <w:gridCol w:w="1701"/>
        <w:gridCol w:w="1701"/>
        <w:gridCol w:w="1701"/>
        <w:gridCol w:w="1701"/>
        <w:gridCol w:w="1701"/>
      </w:tblGrid>
      <w:tr w:rsidR="00B9607E" w:rsidRPr="00801D3E" w:rsidTr="00B9607E">
        <w:trPr>
          <w:trHeight w:val="276"/>
          <w:jc w:val="center"/>
        </w:trPr>
        <w:tc>
          <w:tcPr>
            <w:tcW w:w="1701" w:type="dxa"/>
            <w:noWrap/>
            <w:vAlign w:val="center"/>
            <w:hideMark/>
          </w:tcPr>
          <w:p w:rsidR="00E635C0" w:rsidRPr="00801D3E" w:rsidRDefault="00FC1332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Definition</w:t>
            </w:r>
          </w:p>
        </w:tc>
        <w:tc>
          <w:tcPr>
            <w:tcW w:w="1701" w:type="dxa"/>
            <w:noWrap/>
            <w:vAlign w:val="center"/>
            <w:hideMark/>
          </w:tcPr>
          <w:p w:rsidR="00E635C0" w:rsidRDefault="00E635C0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T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ial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 w:rsidR="00A91106">
              <w:rPr>
                <w:rFonts w:ascii="等线" w:eastAsia="等线" w:hAnsi="等线" w:cs="宋体"/>
                <w:color w:val="000000"/>
                <w:kern w:val="0"/>
                <w:sz w:val="22"/>
              </w:rPr>
              <w:t>Begin</w:t>
            </w:r>
          </w:p>
          <w:p w:rsidR="00B9607E" w:rsidRPr="00801D3E" w:rsidRDefault="00B9607E" w:rsidP="00982B7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(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Event Trigger)</w:t>
            </w:r>
          </w:p>
        </w:tc>
        <w:tc>
          <w:tcPr>
            <w:tcW w:w="1701" w:type="dxa"/>
            <w:noWrap/>
            <w:vAlign w:val="center"/>
            <w:hideMark/>
          </w:tcPr>
          <w:p w:rsidR="00E635C0" w:rsidRPr="00801D3E" w:rsidRDefault="00E635C0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T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ial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 w:rsidR="00304A00">
              <w:rPr>
                <w:rFonts w:ascii="等线" w:eastAsia="等线" w:hAnsi="等线" w:cs="宋体"/>
                <w:color w:val="000000"/>
                <w:kern w:val="0"/>
                <w:sz w:val="22"/>
              </w:rPr>
              <w:t>Stop</w:t>
            </w:r>
          </w:p>
        </w:tc>
        <w:tc>
          <w:tcPr>
            <w:tcW w:w="1701" w:type="dxa"/>
            <w:noWrap/>
            <w:vAlign w:val="center"/>
            <w:hideMark/>
          </w:tcPr>
          <w:p w:rsidR="00E635C0" w:rsidRPr="00801D3E" w:rsidRDefault="00E635C0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B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ock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</w:t>
            </w:r>
            <w:r w:rsidR="00A91106">
              <w:rPr>
                <w:rFonts w:ascii="等线" w:eastAsia="等线" w:hAnsi="等线" w:cs="宋体"/>
                <w:color w:val="000000"/>
                <w:kern w:val="0"/>
                <w:sz w:val="22"/>
              </w:rPr>
              <w:t>Begin</w:t>
            </w:r>
          </w:p>
        </w:tc>
        <w:tc>
          <w:tcPr>
            <w:tcW w:w="1701" w:type="dxa"/>
            <w:noWrap/>
            <w:vAlign w:val="center"/>
            <w:hideMark/>
          </w:tcPr>
          <w:p w:rsidR="00E635C0" w:rsidRPr="00801D3E" w:rsidRDefault="00E635C0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B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ock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</w:t>
            </w:r>
            <w:r w:rsidR="00304A00">
              <w:rPr>
                <w:rFonts w:ascii="等线" w:eastAsia="等线" w:hAnsi="等线" w:cs="宋体"/>
                <w:color w:val="000000"/>
                <w:kern w:val="0"/>
                <w:sz w:val="22"/>
              </w:rPr>
              <w:t>Stop</w:t>
            </w:r>
          </w:p>
        </w:tc>
        <w:tc>
          <w:tcPr>
            <w:tcW w:w="1701" w:type="dxa"/>
            <w:noWrap/>
            <w:vAlign w:val="center"/>
            <w:hideMark/>
          </w:tcPr>
          <w:p w:rsidR="00E635C0" w:rsidRPr="00801D3E" w:rsidRDefault="00E635C0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ystem</w:t>
            </w:r>
          </w:p>
        </w:tc>
      </w:tr>
      <w:tr w:rsidR="00B9607E" w:rsidRPr="00801D3E" w:rsidTr="00B9607E">
        <w:trPr>
          <w:trHeight w:val="276"/>
          <w:jc w:val="center"/>
        </w:trPr>
        <w:tc>
          <w:tcPr>
            <w:tcW w:w="1701" w:type="dxa"/>
            <w:noWrap/>
            <w:vAlign w:val="center"/>
            <w:hideMark/>
          </w:tcPr>
          <w:p w:rsidR="00E635C0" w:rsidRPr="00801D3E" w:rsidRDefault="00E635C0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T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igger</w:t>
            </w:r>
            <w:r w:rsidR="006A7DF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</w:t>
            </w:r>
            <w:r w:rsidR="006A7DF0">
              <w:rPr>
                <w:rFonts w:ascii="等线" w:eastAsia="等线" w:hAnsi="等线" w:cs="宋体"/>
                <w:color w:val="000000"/>
                <w:kern w:val="0"/>
                <w:sz w:val="22"/>
              </w:rPr>
              <w:t>No.</w:t>
            </w:r>
          </w:p>
        </w:tc>
        <w:tc>
          <w:tcPr>
            <w:tcW w:w="1701" w:type="dxa"/>
            <w:noWrap/>
            <w:vAlign w:val="center"/>
            <w:hideMark/>
          </w:tcPr>
          <w:p w:rsidR="00E635C0" w:rsidRPr="00801D3E" w:rsidRDefault="00E635C0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-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240</w:t>
            </w:r>
          </w:p>
        </w:tc>
        <w:tc>
          <w:tcPr>
            <w:tcW w:w="1701" w:type="dxa"/>
            <w:noWrap/>
            <w:vAlign w:val="center"/>
            <w:hideMark/>
          </w:tcPr>
          <w:p w:rsidR="00E635C0" w:rsidRPr="00801D3E" w:rsidRDefault="00E635C0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41</w:t>
            </w:r>
          </w:p>
        </w:tc>
        <w:tc>
          <w:tcPr>
            <w:tcW w:w="1701" w:type="dxa"/>
            <w:noWrap/>
            <w:vAlign w:val="center"/>
            <w:hideMark/>
          </w:tcPr>
          <w:p w:rsidR="00E635C0" w:rsidRPr="00801D3E" w:rsidRDefault="00E635C0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42</w:t>
            </w:r>
          </w:p>
        </w:tc>
        <w:tc>
          <w:tcPr>
            <w:tcW w:w="1701" w:type="dxa"/>
            <w:noWrap/>
            <w:vAlign w:val="center"/>
            <w:hideMark/>
          </w:tcPr>
          <w:p w:rsidR="00E635C0" w:rsidRPr="00801D3E" w:rsidRDefault="00E635C0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43</w:t>
            </w:r>
          </w:p>
        </w:tc>
        <w:tc>
          <w:tcPr>
            <w:tcW w:w="1701" w:type="dxa"/>
            <w:noWrap/>
            <w:vAlign w:val="center"/>
            <w:hideMark/>
          </w:tcPr>
          <w:p w:rsidR="00E635C0" w:rsidRPr="00801D3E" w:rsidRDefault="00E635C0" w:rsidP="00982B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44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255</w:t>
            </w:r>
          </w:p>
        </w:tc>
      </w:tr>
    </w:tbl>
    <w:p w:rsidR="00CD68F5" w:rsidRDefault="00CD68F5" w:rsidP="00E635C0">
      <w:pPr>
        <w:rPr>
          <w:rFonts w:hint="eastAsia"/>
        </w:rPr>
      </w:pPr>
    </w:p>
    <w:p w:rsidR="00207F19" w:rsidRDefault="00FA21DD" w:rsidP="00CD68F5">
      <w:pPr>
        <w:ind w:firstLine="420"/>
      </w:pPr>
      <w:r>
        <w:t xml:space="preserve">During the </w:t>
      </w:r>
      <w:r w:rsidR="00B23FFF">
        <w:t xml:space="preserve">test, </w:t>
      </w:r>
      <w:r w:rsidR="00F3199E">
        <w:t xml:space="preserve">data were </w:t>
      </w:r>
      <w:bookmarkStart w:id="0" w:name="_Hlk67002551"/>
      <w:r w:rsidR="00DC6223">
        <w:t>provided</w:t>
      </w:r>
      <w:bookmarkStart w:id="1" w:name="_GoBack"/>
      <w:bookmarkEnd w:id="1"/>
      <w:r w:rsidR="008C7E85">
        <w:t xml:space="preserve"> </w:t>
      </w:r>
      <w:bookmarkEnd w:id="0"/>
      <w:r w:rsidR="00015139">
        <w:t xml:space="preserve">under a simulated online </w:t>
      </w:r>
      <w:r w:rsidR="00FE2418">
        <w:t xml:space="preserve">environment. </w:t>
      </w:r>
      <w:r w:rsidR="00C32CE1">
        <w:t xml:space="preserve">Every time when </w:t>
      </w:r>
      <w:r w:rsidR="001E7521">
        <w:t xml:space="preserve">calling </w:t>
      </w:r>
      <w:proofErr w:type="spellStart"/>
      <w:r w:rsidR="008313CE" w:rsidRPr="008313CE">
        <w:t>getData</w:t>
      </w:r>
      <w:proofErr w:type="spellEnd"/>
      <w:r w:rsidR="005333D9">
        <w:t xml:space="preserve"> function,</w:t>
      </w:r>
      <w:r w:rsidR="00C8157D">
        <w:t xml:space="preserve"> the system will </w:t>
      </w:r>
      <w:r w:rsidR="00111A18">
        <w:t>provide</w:t>
      </w:r>
      <w:r w:rsidR="005333D9">
        <w:t xml:space="preserve"> </w:t>
      </w:r>
      <w:r w:rsidR="00723BBD">
        <w:t xml:space="preserve">a new data </w:t>
      </w:r>
      <w:r w:rsidR="00BA1E10">
        <w:t>packet</w:t>
      </w:r>
      <w:r w:rsidR="00B44B66">
        <w:t xml:space="preserve"> including </w:t>
      </w:r>
      <w:r w:rsidR="009E7047">
        <w:t xml:space="preserve">EEG data </w:t>
      </w:r>
      <w:r w:rsidR="003F2988">
        <w:t xml:space="preserve">and trigger information </w:t>
      </w:r>
      <w:r w:rsidR="00F852A2">
        <w:t>with a data length of 40 milliseconds</w:t>
      </w:r>
      <w:r w:rsidR="0001596E">
        <w:t>.</w:t>
      </w:r>
      <w:r w:rsidR="00195157">
        <w:t xml:space="preserve"> In the same block,</w:t>
      </w:r>
      <w:r w:rsidR="00666567">
        <w:t xml:space="preserve"> </w:t>
      </w:r>
      <w:r w:rsidR="00195157">
        <w:t>d</w:t>
      </w:r>
      <w:r w:rsidR="009B5710">
        <w:t xml:space="preserve">ata packets </w:t>
      </w:r>
      <w:r w:rsidR="00A457C8">
        <w:t xml:space="preserve">were </w:t>
      </w:r>
      <w:r w:rsidR="0030184F">
        <w:t xml:space="preserve">sent </w:t>
      </w:r>
      <w:r w:rsidR="008A4BFF">
        <w:t>in order</w:t>
      </w:r>
      <w:r w:rsidR="00195157">
        <w:t>.</w:t>
      </w:r>
      <w:r w:rsidR="000D7021">
        <w:t xml:space="preserve"> </w:t>
      </w:r>
      <w:r w:rsidR="00F720E0">
        <w:t xml:space="preserve">If the </w:t>
      </w:r>
      <w:r w:rsidR="002D08BB">
        <w:t xml:space="preserve">test data includes </w:t>
      </w:r>
      <w:r w:rsidR="00C96304">
        <w:t>multiple blocks</w:t>
      </w:r>
      <w:r w:rsidR="00475CA5">
        <w:t xml:space="preserve"> and data of current block are </w:t>
      </w:r>
      <w:r w:rsidR="00833E38">
        <w:t>all sent out</w:t>
      </w:r>
      <w:r w:rsidR="00C96304">
        <w:t xml:space="preserve">, </w:t>
      </w:r>
      <w:r w:rsidR="0014236D">
        <w:t xml:space="preserve">EEG data of new </w:t>
      </w:r>
      <w:r w:rsidR="00873718">
        <w:t xml:space="preserve">block </w:t>
      </w:r>
      <w:r w:rsidR="00402522">
        <w:t xml:space="preserve">will be sent </w:t>
      </w:r>
      <w:r w:rsidR="00C021ED">
        <w:t xml:space="preserve">when calling </w:t>
      </w:r>
      <w:proofErr w:type="spellStart"/>
      <w:r w:rsidR="008313CE" w:rsidRPr="008313CE">
        <w:t>getData</w:t>
      </w:r>
      <w:proofErr w:type="spellEnd"/>
      <w:r w:rsidR="008313CE">
        <w:t xml:space="preserve"> function</w:t>
      </w:r>
      <w:r w:rsidR="0072551A">
        <w:t xml:space="preserve"> next time</w:t>
      </w:r>
      <w:r w:rsidR="008313CE">
        <w:t>.</w:t>
      </w:r>
      <w:r w:rsidR="000262AB">
        <w:t xml:space="preserve"> </w:t>
      </w:r>
      <w:r w:rsidR="001C42C3">
        <w:t xml:space="preserve">When all data were sent out, </w:t>
      </w:r>
      <w:r w:rsidR="0020196D">
        <w:t xml:space="preserve">the </w:t>
      </w:r>
      <w:r w:rsidR="00F24887">
        <w:t xml:space="preserve">program </w:t>
      </w:r>
      <w:proofErr w:type="spellStart"/>
      <w:r w:rsidR="00F24887">
        <w:t>finish</w:t>
      </w:r>
      <w:r w:rsidR="00EB0E3E">
        <w:t>edFlag</w:t>
      </w:r>
      <w:proofErr w:type="spellEnd"/>
      <w:r w:rsidR="00EB0E3E">
        <w:t xml:space="preserve"> </w:t>
      </w:r>
      <w:r w:rsidR="008D0032">
        <w:t xml:space="preserve">will be set to 1. </w:t>
      </w:r>
      <w:r w:rsidR="00050F14">
        <w:t xml:space="preserve">When </w:t>
      </w:r>
      <w:r w:rsidR="00FA574D">
        <w:t xml:space="preserve">the </w:t>
      </w:r>
      <w:r w:rsidR="00B1597A">
        <w:t xml:space="preserve">algorithm </w:t>
      </w:r>
      <w:r w:rsidR="0033626D">
        <w:t xml:space="preserve">detected the </w:t>
      </w:r>
      <w:proofErr w:type="spellStart"/>
      <w:r w:rsidR="0033626D">
        <w:t>finishedFlag</w:t>
      </w:r>
      <w:proofErr w:type="spellEnd"/>
      <w:r w:rsidR="0095629D">
        <w:t xml:space="preserve"> </w:t>
      </w:r>
      <w:r w:rsidR="00986B84">
        <w:t>changing to 1</w:t>
      </w:r>
      <w:r w:rsidR="0033626D">
        <w:t xml:space="preserve">, </w:t>
      </w:r>
      <w:proofErr w:type="gramStart"/>
      <w:r w:rsidR="00E132F3">
        <w:t>run(</w:t>
      </w:r>
      <w:proofErr w:type="gramEnd"/>
      <w:r w:rsidR="00E132F3">
        <w:t xml:space="preserve">) method should be </w:t>
      </w:r>
      <w:r w:rsidR="001A7C1B">
        <w:t xml:space="preserve">terminated. </w:t>
      </w:r>
      <w:r w:rsidR="007D06B3">
        <w:t xml:space="preserve">It should be noted that </w:t>
      </w:r>
      <w:r w:rsidR="00133CF8">
        <w:t>data length of the</w:t>
      </w:r>
      <w:r w:rsidR="00AA6729">
        <w:t xml:space="preserve"> last</w:t>
      </w:r>
      <w:r w:rsidR="00133CF8">
        <w:t xml:space="preserve"> data</w:t>
      </w:r>
      <w:r w:rsidR="00AA6729">
        <w:t xml:space="preserve"> packet </w:t>
      </w:r>
      <w:r w:rsidR="00133CF8">
        <w:t xml:space="preserve">might not be </w:t>
      </w:r>
      <w:r w:rsidR="003658FE">
        <w:t>constant</w:t>
      </w:r>
      <w:r w:rsidR="00426175">
        <w:t xml:space="preserve"> </w:t>
      </w:r>
      <w:r w:rsidR="00B20094">
        <w:rPr>
          <w:rFonts w:hint="eastAsia"/>
        </w:rPr>
        <w:t>(</w:t>
      </w:r>
      <w:r w:rsidR="00426175">
        <w:rPr>
          <w:rFonts w:hint="eastAsia"/>
        </w:rPr>
        <w:t>4</w:t>
      </w:r>
      <w:r w:rsidR="00426175">
        <w:t xml:space="preserve">0 </w:t>
      </w:r>
      <w:proofErr w:type="spellStart"/>
      <w:r w:rsidR="00426175">
        <w:rPr>
          <w:rFonts w:hint="eastAsia"/>
        </w:rPr>
        <w:t>ms</w:t>
      </w:r>
      <w:proofErr w:type="spellEnd"/>
      <w:r w:rsidR="00B20094">
        <w:rPr>
          <w:rFonts w:hint="eastAsia"/>
        </w:rPr>
        <w:t>)</w:t>
      </w:r>
      <w:r w:rsidR="00E038D1">
        <w:t xml:space="preserve"> </w:t>
      </w:r>
      <w:r w:rsidR="00657647">
        <w:t xml:space="preserve">since the EEG data were recorded </w:t>
      </w:r>
      <w:r w:rsidR="00AA6729">
        <w:t>from real experiments.</w:t>
      </w:r>
    </w:p>
    <w:p w:rsidR="00D239A0" w:rsidRDefault="00D239A0" w:rsidP="001920EB">
      <w:pPr>
        <w:rPr>
          <w:rFonts w:hint="eastAsia"/>
        </w:rPr>
      </w:pPr>
    </w:p>
    <w:p w:rsidR="00FF6C29" w:rsidRDefault="00900AF2" w:rsidP="001920EB">
      <w:bookmarkStart w:id="2" w:name="OLE_LINK3"/>
      <w:bookmarkStart w:id="3" w:name="OLE_LINK4"/>
      <w:r>
        <w:rPr>
          <w:rFonts w:hint="eastAsia"/>
        </w:rPr>
        <w:t>A</w:t>
      </w:r>
      <w:r>
        <w:t>lgorithm</w:t>
      </w:r>
    </w:p>
    <w:p w:rsidR="007B6235" w:rsidRDefault="007B6235" w:rsidP="001920EB"/>
    <w:p w:rsidR="005C5DCB" w:rsidRDefault="00615918" w:rsidP="001920EB">
      <w:r>
        <w:tab/>
      </w:r>
      <w:r w:rsidR="0073389D">
        <w:t xml:space="preserve">The algorithm calls </w:t>
      </w:r>
      <w:proofErr w:type="spellStart"/>
      <w:r w:rsidR="0073389D">
        <w:t>getData</w:t>
      </w:r>
      <w:proofErr w:type="spellEnd"/>
      <w:r w:rsidR="0073389D">
        <w:t xml:space="preserve"> </w:t>
      </w:r>
      <w:r w:rsidR="00FA1F42">
        <w:t xml:space="preserve">to get EEG data. </w:t>
      </w:r>
      <w:r w:rsidR="001B7E50">
        <w:t xml:space="preserve">Once the </w:t>
      </w:r>
      <w:proofErr w:type="spellStart"/>
      <w:r w:rsidR="001B7E50">
        <w:t>getData</w:t>
      </w:r>
      <w:proofErr w:type="spellEnd"/>
      <w:r w:rsidR="001B7E50">
        <w:t xml:space="preserve"> called, system will return a new data packet</w:t>
      </w:r>
      <w:r w:rsidR="001F5533">
        <w:t xml:space="preserve">, </w:t>
      </w:r>
      <w:r w:rsidR="00707F2E">
        <w:t xml:space="preserve">algorithm can </w:t>
      </w:r>
      <w:r w:rsidR="006B58ED">
        <w:t xml:space="preserve">save and </w:t>
      </w:r>
      <w:r w:rsidR="006A5F52">
        <w:t xml:space="preserve">process data packets. </w:t>
      </w:r>
      <w:r w:rsidR="001F38A6">
        <w:t xml:space="preserve">When the algorithm </w:t>
      </w:r>
      <w:r w:rsidR="008F0671">
        <w:t xml:space="preserve">detected that the </w:t>
      </w:r>
      <w:r w:rsidR="00B03944">
        <w:t>data</w:t>
      </w:r>
      <w:r w:rsidR="00B91DE9">
        <w:t xml:space="preserve"> </w:t>
      </w:r>
      <w:r w:rsidR="008D1C4D">
        <w:t xml:space="preserve">are enough to </w:t>
      </w:r>
      <w:r w:rsidR="00E22561">
        <w:t xml:space="preserve">make decision, </w:t>
      </w:r>
      <w:r w:rsidR="008A7C52">
        <w:t xml:space="preserve">the algorithm will </w:t>
      </w:r>
      <w:r w:rsidR="00652C90">
        <w:t xml:space="preserve">call the </w:t>
      </w:r>
      <w:r w:rsidR="0019150B">
        <w:t>calculation</w:t>
      </w:r>
      <w:r w:rsidR="00624586">
        <w:t xml:space="preserve"> method </w:t>
      </w:r>
      <w:r w:rsidR="00563C40">
        <w:t>and report the result to</w:t>
      </w:r>
      <w:r w:rsidR="00D34E4C">
        <w:t xml:space="preserve"> the</w:t>
      </w:r>
      <w:r w:rsidR="00563C40">
        <w:t xml:space="preserve"> </w:t>
      </w:r>
      <w:r w:rsidR="00D34E4C">
        <w:t xml:space="preserve">system. The system </w:t>
      </w:r>
      <w:r w:rsidR="006B40AE">
        <w:t xml:space="preserve">then </w:t>
      </w:r>
      <w:r w:rsidR="00091E27">
        <w:t>calculate</w:t>
      </w:r>
      <w:r w:rsidR="00881A09">
        <w:t>s</w:t>
      </w:r>
      <w:r w:rsidR="00091E27">
        <w:t xml:space="preserve"> the data length used in the algorithm </w:t>
      </w:r>
      <w:r w:rsidR="001F6E4F">
        <w:t xml:space="preserve">based on the </w:t>
      </w:r>
      <w:r w:rsidR="001A5A6D">
        <w:t xml:space="preserve">usage count of </w:t>
      </w:r>
      <w:proofErr w:type="spellStart"/>
      <w:r w:rsidR="001A5A6D">
        <w:t>getData</w:t>
      </w:r>
      <w:proofErr w:type="spellEnd"/>
      <w:r w:rsidR="001A5A6D">
        <w:t xml:space="preserve">, and </w:t>
      </w:r>
      <w:r w:rsidR="005E0778">
        <w:t>give out the</w:t>
      </w:r>
      <w:r w:rsidR="001A5A6D">
        <w:t xml:space="preserve"> </w:t>
      </w:r>
      <w:r w:rsidR="00F57E23" w:rsidRPr="00F57E23">
        <w:t>information transfer rate</w:t>
      </w:r>
      <w:r w:rsidR="00F57E23">
        <w:t xml:space="preserve"> (ITR)</w:t>
      </w:r>
      <w:r w:rsidR="00C71125">
        <w:t xml:space="preserve"> according the </w:t>
      </w:r>
      <w:r w:rsidR="00885311">
        <w:t>data length and accuracy</w:t>
      </w:r>
      <w:r w:rsidR="00F57E23">
        <w:t xml:space="preserve">. </w:t>
      </w:r>
    </w:p>
    <w:p w:rsidR="005C5DCB" w:rsidRPr="00D34E4C" w:rsidRDefault="005C5DCB" w:rsidP="001920EB"/>
    <w:p w:rsidR="00041A72" w:rsidRDefault="004A594C" w:rsidP="00041A72">
      <w:r>
        <w:rPr>
          <w:rFonts w:hint="eastAsia"/>
        </w:rPr>
        <w:t>T</w:t>
      </w:r>
      <w:r>
        <w:t xml:space="preserve">he algorithm </w:t>
      </w:r>
      <w:r w:rsidR="00D03434">
        <w:t xml:space="preserve">should </w:t>
      </w:r>
      <w:r w:rsidR="005224E3">
        <w:t xml:space="preserve">meet the following </w:t>
      </w:r>
      <w:r w:rsidR="00BA4A9A">
        <w:t>constraints</w:t>
      </w:r>
      <w:r w:rsidR="005224E3">
        <w:t>:</w:t>
      </w:r>
    </w:p>
    <w:p w:rsidR="004A594C" w:rsidRDefault="004A594C" w:rsidP="00041A72"/>
    <w:p w:rsidR="00545749" w:rsidRDefault="00424C8A" w:rsidP="00FC31DA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T</w:t>
      </w:r>
      <w:r>
        <w:t>rial begin constraint:</w:t>
      </w:r>
    </w:p>
    <w:p w:rsidR="00041A72" w:rsidRDefault="00041A72" w:rsidP="00BB3BD8">
      <w:pPr>
        <w:ind w:firstLine="420"/>
      </w:pPr>
    </w:p>
    <w:p w:rsidR="00220272" w:rsidRDefault="001917ED" w:rsidP="00BB3BD8">
      <w:pPr>
        <w:ind w:firstLine="420"/>
      </w:pPr>
      <w:r>
        <w:rPr>
          <w:rFonts w:hint="eastAsia"/>
        </w:rPr>
        <w:t>F</w:t>
      </w:r>
      <w:r>
        <w:t xml:space="preserve">or each trial, </w:t>
      </w:r>
      <w:r w:rsidR="001321C9">
        <w:t xml:space="preserve">the algorithm should </w:t>
      </w:r>
      <w:r w:rsidR="00CF01DF">
        <w:t xml:space="preserve">begin detection after </w:t>
      </w:r>
      <w:r w:rsidR="007F24E1">
        <w:t>receiving the event trigger, and give out</w:t>
      </w:r>
      <w:r w:rsidR="0078216F">
        <w:t xml:space="preserve"> the</w:t>
      </w:r>
      <w:r w:rsidR="007F24E1">
        <w:t xml:space="preserve"> </w:t>
      </w:r>
      <w:r w:rsidR="0022200B">
        <w:t xml:space="preserve">result </w:t>
      </w:r>
      <w:r w:rsidR="00486810">
        <w:t xml:space="preserve">before the next event trigger. </w:t>
      </w:r>
      <w:r w:rsidR="006D540A">
        <w:t xml:space="preserve">Otherwise </w:t>
      </w:r>
      <w:r w:rsidR="0023332A">
        <w:t xml:space="preserve">the </w:t>
      </w:r>
      <w:r w:rsidR="008649F2">
        <w:t xml:space="preserve">result will be regard </w:t>
      </w:r>
      <w:r w:rsidR="00FA31CD">
        <w:t xml:space="preserve">as </w:t>
      </w:r>
      <w:r w:rsidR="00670E65">
        <w:t xml:space="preserve">corresponding to the </w:t>
      </w:r>
      <w:r w:rsidR="0077623A">
        <w:t>following</w:t>
      </w:r>
      <w:r w:rsidR="00670E65">
        <w:t xml:space="preserve"> trial. </w:t>
      </w:r>
    </w:p>
    <w:p w:rsidR="00041A72" w:rsidRDefault="00041A72" w:rsidP="00041A72"/>
    <w:p w:rsidR="000D47EE" w:rsidRDefault="00CC3140" w:rsidP="00FC31DA">
      <w:pPr>
        <w:pStyle w:val="a4"/>
        <w:numPr>
          <w:ilvl w:val="0"/>
          <w:numId w:val="7"/>
        </w:numPr>
        <w:ind w:firstLineChars="0"/>
      </w:pPr>
      <w:r>
        <w:t>Maximum data length constraint</w:t>
      </w:r>
      <w:r w:rsidR="002768F8">
        <w:t>:</w:t>
      </w:r>
    </w:p>
    <w:p w:rsidR="00041A72" w:rsidRDefault="00041A72" w:rsidP="00D45762">
      <w:pPr>
        <w:ind w:firstLine="420"/>
      </w:pPr>
    </w:p>
    <w:p w:rsidR="00D45762" w:rsidRDefault="006A64AD" w:rsidP="00D45762">
      <w:pPr>
        <w:ind w:firstLine="420"/>
      </w:pPr>
      <w:r>
        <w:t>In t</w:t>
      </w:r>
      <w:r w:rsidR="00DA1FFB">
        <w:rPr>
          <w:rFonts w:hint="eastAsia"/>
        </w:rPr>
        <w:t>his</w:t>
      </w:r>
      <w:r w:rsidR="00DA1FFB">
        <w:t xml:space="preserve"> </w:t>
      </w:r>
      <w:r>
        <w:t xml:space="preserve">topic, </w:t>
      </w:r>
      <w:r w:rsidR="00EE325B">
        <w:t xml:space="preserve">the maximum </w:t>
      </w:r>
      <w:r w:rsidR="00B16F68">
        <w:t xml:space="preserve">detection time should be less than 4 seconds </w:t>
      </w:r>
      <w:r w:rsidR="00BF3C6D">
        <w:t xml:space="preserve">(not included). </w:t>
      </w:r>
      <w:r w:rsidR="001E3A79">
        <w:t xml:space="preserve">This means that </w:t>
      </w:r>
      <w:r w:rsidR="00A716A4">
        <w:t xml:space="preserve">the algorithm </w:t>
      </w:r>
      <w:r w:rsidR="00736932">
        <w:t xml:space="preserve">can </w:t>
      </w:r>
      <w:r w:rsidR="00A205A9">
        <w:t>received</w:t>
      </w:r>
      <w:r w:rsidR="006E2087">
        <w:t xml:space="preserve"> EEG data</w:t>
      </w:r>
      <w:r w:rsidR="00D76ED2">
        <w:t xml:space="preserve"> with a data length of</w:t>
      </w:r>
      <w:r w:rsidR="00A205A9">
        <w:t xml:space="preserve"> </w:t>
      </w:r>
      <w:r w:rsidR="00C752AB">
        <w:t xml:space="preserve">at most </w:t>
      </w:r>
      <w:r w:rsidR="00D76ED2">
        <w:t>4 seconds</w:t>
      </w:r>
      <w:r w:rsidR="0065406D">
        <w:t xml:space="preserve"> after the event trigger</w:t>
      </w:r>
      <w:r w:rsidR="005D0AD5">
        <w:t xml:space="preserve">. </w:t>
      </w:r>
      <w:r w:rsidR="00345D83">
        <w:t xml:space="preserve">After that, </w:t>
      </w:r>
      <w:r w:rsidR="001E099F">
        <w:t xml:space="preserve">the </w:t>
      </w:r>
      <w:r w:rsidR="00AC68F9">
        <w:t xml:space="preserve">algorithm should give out the result immediately, </w:t>
      </w:r>
      <w:r w:rsidR="0020776A">
        <w:t xml:space="preserve">or the </w:t>
      </w:r>
      <w:r w:rsidR="002C0516">
        <w:t xml:space="preserve">result of this trial will be </w:t>
      </w:r>
      <w:r w:rsidR="0046414A">
        <w:t xml:space="preserve">invalid and the </w:t>
      </w:r>
      <w:r w:rsidR="00500756">
        <w:t xml:space="preserve">result will be set to 0. </w:t>
      </w:r>
      <w:r w:rsidR="006173A3">
        <w:t xml:space="preserve">The detection time </w:t>
      </w:r>
      <w:r w:rsidR="00091DC8">
        <w:t>of</w:t>
      </w:r>
      <w:r w:rsidR="006173A3">
        <w:t xml:space="preserve"> </w:t>
      </w:r>
      <w:r w:rsidR="00091DC8">
        <w:t>different</w:t>
      </w:r>
      <w:r w:rsidR="006173A3">
        <w:t xml:space="preserve"> subject</w:t>
      </w:r>
      <w:r w:rsidR="00091DC8">
        <w:t>s</w:t>
      </w:r>
      <w:r w:rsidR="006173A3">
        <w:t xml:space="preserve"> and </w:t>
      </w:r>
      <w:r w:rsidR="00091DC8">
        <w:t>different</w:t>
      </w:r>
      <w:r w:rsidR="006173A3">
        <w:t xml:space="preserve"> trial</w:t>
      </w:r>
      <w:r w:rsidR="00091DC8">
        <w:t>s</w:t>
      </w:r>
      <w:r w:rsidR="006173A3">
        <w:t xml:space="preserve"> </w:t>
      </w:r>
      <w:r w:rsidR="00091DC8">
        <w:t>can be different.</w:t>
      </w:r>
    </w:p>
    <w:p w:rsidR="00D45762" w:rsidRDefault="00D45762" w:rsidP="00D45762">
      <w:pPr>
        <w:ind w:firstLine="420"/>
      </w:pPr>
    </w:p>
    <w:p w:rsidR="00822D2E" w:rsidRDefault="00C72D65" w:rsidP="00FC31DA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A</w:t>
      </w:r>
      <w:r>
        <w:t xml:space="preserve">lgorithm </w:t>
      </w:r>
      <w:r w:rsidR="00973529">
        <w:t>termination constraint:</w:t>
      </w:r>
    </w:p>
    <w:p w:rsidR="00FC31DA" w:rsidRDefault="00FC31DA" w:rsidP="00BB3BD8">
      <w:pPr>
        <w:ind w:firstLine="420"/>
      </w:pPr>
    </w:p>
    <w:p w:rsidR="00973529" w:rsidRDefault="00C16011" w:rsidP="00BB3BD8">
      <w:pPr>
        <w:ind w:firstLine="420"/>
      </w:pPr>
      <w:r>
        <w:rPr>
          <w:rFonts w:hint="eastAsia"/>
        </w:rPr>
        <w:t>W</w:t>
      </w:r>
      <w:r>
        <w:t>hen the</w:t>
      </w:r>
      <w:r w:rsidR="00C159C9">
        <w:t xml:space="preserve"> </w:t>
      </w:r>
      <w:proofErr w:type="spellStart"/>
      <w:r w:rsidR="00E0613E">
        <w:t>Endflag</w:t>
      </w:r>
      <w:proofErr w:type="spellEnd"/>
      <w:r w:rsidR="00E0613E">
        <w:t xml:space="preserve"> in</w:t>
      </w:r>
      <w:r>
        <w:t xml:space="preserve"> </w:t>
      </w:r>
      <w:r w:rsidR="002F3FC1">
        <w:t xml:space="preserve">data </w:t>
      </w:r>
      <w:r w:rsidR="00E0613E">
        <w:t xml:space="preserve">packet </w:t>
      </w:r>
      <w:r w:rsidR="008E270D">
        <w:t xml:space="preserve">is equal to 1, </w:t>
      </w:r>
      <w:r w:rsidR="00086AE3">
        <w:t xml:space="preserve">all the </w:t>
      </w:r>
      <w:r w:rsidR="00D25F94">
        <w:t>experiment data are sent out</w:t>
      </w:r>
      <w:r w:rsidR="007A5618">
        <w:t xml:space="preserve"> and t</w:t>
      </w:r>
      <w:r w:rsidR="000E4942">
        <w:t xml:space="preserve">he algorithm should </w:t>
      </w:r>
      <w:r w:rsidR="00B205C4">
        <w:t>stop</w:t>
      </w:r>
      <w:r w:rsidR="007D1292">
        <w:t xml:space="preserve"> and exit</w:t>
      </w:r>
      <w:r w:rsidR="007A5618">
        <w:t>.</w:t>
      </w:r>
    </w:p>
    <w:p w:rsidR="00F264D5" w:rsidRDefault="00F264D5" w:rsidP="00041A72"/>
    <w:p w:rsidR="00FC31DA" w:rsidRDefault="00FC31DA" w:rsidP="00041A72">
      <w:pPr>
        <w:rPr>
          <w:rFonts w:hint="eastAsia"/>
        </w:rPr>
      </w:pPr>
      <w:r>
        <w:rPr>
          <w:rFonts w:hint="eastAsia"/>
        </w:rPr>
        <w:t>F</w:t>
      </w:r>
      <w:r>
        <w:t>ramework</w:t>
      </w:r>
    </w:p>
    <w:p w:rsidR="000E3C42" w:rsidRDefault="000E3C42" w:rsidP="00041A72"/>
    <w:p w:rsidR="006E4248" w:rsidRDefault="00F95E42" w:rsidP="00041A72">
      <w:r>
        <w:t>System f</w:t>
      </w:r>
      <w:r w:rsidR="00732469">
        <w:t>lo</w:t>
      </w:r>
      <w:r>
        <w:t>wchart</w:t>
      </w:r>
    </w:p>
    <w:p w:rsidR="000A26EF" w:rsidRDefault="0025401C" w:rsidP="0025401C">
      <w:pPr>
        <w:jc w:val="center"/>
      </w:pPr>
      <w:r>
        <w:object w:dxaOrig="6118" w:dyaOrig="3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184.9pt" o:ole="">
            <v:imagedata r:id="rId8" o:title=""/>
          </v:shape>
          <o:OLEObject Type="Embed" ProgID="Visio.Drawing.15" ShapeID="_x0000_i1025" DrawAspect="Content" ObjectID="_1677615620" r:id="rId9"/>
        </w:object>
      </w:r>
    </w:p>
    <w:p w:rsidR="00A56F08" w:rsidRDefault="00A56F08" w:rsidP="0025401C">
      <w:pPr>
        <w:jc w:val="center"/>
      </w:pPr>
      <w:r>
        <w:rPr>
          <w:rFonts w:hint="eastAsia"/>
        </w:rPr>
        <w:t>F</w:t>
      </w:r>
      <w:r>
        <w:t xml:space="preserve">igure 2 </w:t>
      </w:r>
      <w:r w:rsidRPr="00A56F08">
        <w:t>System flowchart</w:t>
      </w:r>
    </w:p>
    <w:p w:rsidR="0025401C" w:rsidRDefault="0025401C" w:rsidP="00FC31DA">
      <w:pPr>
        <w:rPr>
          <w:rFonts w:hint="eastAsia"/>
        </w:rPr>
      </w:pPr>
    </w:p>
    <w:p w:rsidR="00A56F08" w:rsidRDefault="00A1090E" w:rsidP="00F3159F">
      <w:pPr>
        <w:ind w:firstLine="420"/>
      </w:pPr>
      <w:r>
        <w:rPr>
          <w:rFonts w:hint="eastAsia"/>
        </w:rPr>
        <w:t>T</w:t>
      </w:r>
      <w:r>
        <w:t>he system</w:t>
      </w:r>
      <w:r w:rsidR="00301B8D">
        <w:t xml:space="preserve"> framework</w:t>
      </w:r>
      <w:r>
        <w:t xml:space="preserve"> is presented in Figure 3.</w:t>
      </w:r>
    </w:p>
    <w:p w:rsidR="0025401C" w:rsidRDefault="00F3159F" w:rsidP="0025401C">
      <w:r>
        <w:object w:dxaOrig="8294" w:dyaOrig="4763">
          <v:shape id="_x0000_i1026" type="#_x0000_t75" alt="" style="width:414.75pt;height:237.75pt" o:ole="">
            <v:imagedata r:id="rId10" o:title=""/>
          </v:shape>
          <o:OLEObject Type="Embed" ProgID="Visio.Drawing.15" ShapeID="_x0000_i1026" DrawAspect="Content" ObjectID="_1677615621" r:id="rId11"/>
        </w:object>
      </w:r>
    </w:p>
    <w:p w:rsidR="00031ADF" w:rsidRDefault="00031ADF" w:rsidP="0036015A">
      <w:pPr>
        <w:jc w:val="center"/>
      </w:pPr>
      <w:r>
        <w:t xml:space="preserve">Figure 3 </w:t>
      </w:r>
      <w:r w:rsidRPr="00031ADF">
        <w:t xml:space="preserve">System </w:t>
      </w:r>
      <w:r>
        <w:t>framework</w:t>
      </w:r>
    </w:p>
    <w:p w:rsidR="002B09EC" w:rsidRDefault="002B09EC" w:rsidP="002B09EC"/>
    <w:p w:rsidR="00DA1E45" w:rsidRDefault="00DA1E45" w:rsidP="00FC31DA">
      <w:pPr>
        <w:pStyle w:val="a4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F</w:t>
      </w:r>
      <w:r>
        <w:t>rameworkInterface</w:t>
      </w:r>
      <w:proofErr w:type="spellEnd"/>
    </w:p>
    <w:p w:rsidR="006D69ED" w:rsidRDefault="006D69ED" w:rsidP="009E7E1D">
      <w:pPr>
        <w:ind w:firstLine="420"/>
      </w:pPr>
    </w:p>
    <w:p w:rsidR="00DA1E45" w:rsidRDefault="00DA1E45" w:rsidP="009E7E1D">
      <w:pPr>
        <w:ind w:firstLine="420"/>
      </w:pPr>
      <w:r>
        <w:rPr>
          <w:rFonts w:hint="eastAsia"/>
        </w:rPr>
        <w:t>T</w:t>
      </w:r>
      <w:r>
        <w:t xml:space="preserve">his interface </w:t>
      </w:r>
      <w:r w:rsidR="00937041">
        <w:t>connects the</w:t>
      </w:r>
      <w:r w:rsidR="00F421B9">
        <w:t xml:space="preserve"> task</w:t>
      </w:r>
      <w:r w:rsidR="00937041">
        <w:t xml:space="preserve"> </w:t>
      </w:r>
      <w:r w:rsidR="00FC4D75">
        <w:t xml:space="preserve">program and </w:t>
      </w:r>
      <w:r w:rsidR="00F27668">
        <w:t>external</w:t>
      </w:r>
      <w:r w:rsidR="005D5230">
        <w:t xml:space="preserve"> execution</w:t>
      </w:r>
      <w:r w:rsidR="00F27668">
        <w:t xml:space="preserve"> </w:t>
      </w:r>
      <w:r w:rsidR="00C86374">
        <w:t xml:space="preserve">system. </w:t>
      </w:r>
      <w:r w:rsidR="002749FD" w:rsidRPr="002749FD">
        <w:t>The implementation class</w:t>
      </w:r>
      <w:r w:rsidR="002749FD">
        <w:t xml:space="preserve"> of this interface is </w:t>
      </w:r>
      <w:proofErr w:type="spellStart"/>
      <w:r w:rsidR="002749FD" w:rsidRPr="002749FD">
        <w:t>AlgorithmSystemManager</w:t>
      </w:r>
      <w:proofErr w:type="spellEnd"/>
      <w:r w:rsidR="002749FD">
        <w:t xml:space="preserve">, which </w:t>
      </w:r>
      <w:r w:rsidR="00A567D3">
        <w:t xml:space="preserve">implement </w:t>
      </w:r>
      <w:r w:rsidR="00B4250D">
        <w:t xml:space="preserve">all the </w:t>
      </w:r>
      <w:r w:rsidR="000D7549">
        <w:t xml:space="preserve">functions defined </w:t>
      </w:r>
      <w:r w:rsidR="007B4341">
        <w:t xml:space="preserve">by the interface. </w:t>
      </w:r>
    </w:p>
    <w:p w:rsidR="00D73BF5" w:rsidRDefault="00D73BF5" w:rsidP="006D69ED"/>
    <w:p w:rsidR="00C97A35" w:rsidRDefault="00C97A35" w:rsidP="00FC31DA">
      <w:pPr>
        <w:pStyle w:val="a4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P</w:t>
      </w:r>
      <w:r>
        <w:t>roblemInterface</w:t>
      </w:r>
      <w:proofErr w:type="spellEnd"/>
    </w:p>
    <w:p w:rsidR="006D69ED" w:rsidRDefault="006D69ED" w:rsidP="009E7E1D">
      <w:pPr>
        <w:ind w:firstLine="420"/>
      </w:pPr>
    </w:p>
    <w:p w:rsidR="00C97A35" w:rsidRPr="00421750" w:rsidRDefault="00410EC5" w:rsidP="009E7E1D">
      <w:pPr>
        <w:ind w:firstLine="420"/>
      </w:pPr>
      <w:r>
        <w:rPr>
          <w:rFonts w:hint="eastAsia"/>
        </w:rPr>
        <w:t>T</w:t>
      </w:r>
      <w:r>
        <w:t xml:space="preserve">his interface is faced to the </w:t>
      </w:r>
      <w:r w:rsidR="00A05168" w:rsidRPr="00F160EC">
        <w:t>contestant</w:t>
      </w:r>
      <w:r w:rsidR="00421750">
        <w:t xml:space="preserve">, which </w:t>
      </w:r>
      <w:r w:rsidR="00AE34B6">
        <w:t xml:space="preserve">is responsible for </w:t>
      </w:r>
      <w:r w:rsidR="00955F85">
        <w:t xml:space="preserve">data transmit and result report. </w:t>
      </w:r>
      <w:r w:rsidR="00C60848" w:rsidRPr="00C60848">
        <w:t>Contestant</w:t>
      </w:r>
      <w:r w:rsidR="00C60848">
        <w:t xml:space="preserve"> can receive data from this interface, and </w:t>
      </w:r>
      <w:r w:rsidR="00BD2573">
        <w:t xml:space="preserve">report results </w:t>
      </w:r>
      <w:r w:rsidR="005B6225">
        <w:t xml:space="preserve">by this interface. </w:t>
      </w:r>
      <w:r w:rsidR="001E341B">
        <w:t xml:space="preserve">The </w:t>
      </w:r>
      <w:r w:rsidR="003826D0">
        <w:t xml:space="preserve">topic should </w:t>
      </w:r>
      <w:r w:rsidR="00944AFB">
        <w:t xml:space="preserve">report the </w:t>
      </w:r>
      <w:r w:rsidR="00A611BF">
        <w:t xml:space="preserve">score </w:t>
      </w:r>
      <w:r w:rsidR="00585059">
        <w:t>according to</w:t>
      </w:r>
      <w:r w:rsidR="00454ABA" w:rsidRPr="00454ABA">
        <w:t xml:space="preserve"> </w:t>
      </w:r>
      <w:r w:rsidR="00454ABA">
        <w:t xml:space="preserve">the usage count of </w:t>
      </w:r>
      <w:proofErr w:type="spellStart"/>
      <w:r w:rsidR="00454ABA">
        <w:t>getData</w:t>
      </w:r>
      <w:proofErr w:type="spellEnd"/>
      <w:r w:rsidR="00454ABA">
        <w:t xml:space="preserve"> and</w:t>
      </w:r>
      <w:r w:rsidR="00585059">
        <w:t xml:space="preserve"> the accuracy.</w:t>
      </w:r>
    </w:p>
    <w:p w:rsidR="00B2059A" w:rsidRDefault="00B2059A" w:rsidP="006D69ED"/>
    <w:p w:rsidR="00C33C25" w:rsidRDefault="00C33C25" w:rsidP="00FC31DA">
      <w:pPr>
        <w:pStyle w:val="a4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T</w:t>
      </w:r>
      <w:r>
        <w:t>askInterface</w:t>
      </w:r>
      <w:proofErr w:type="spellEnd"/>
    </w:p>
    <w:p w:rsidR="006D69ED" w:rsidRDefault="006D69ED" w:rsidP="00EC3A24">
      <w:pPr>
        <w:ind w:firstLine="420"/>
      </w:pPr>
    </w:p>
    <w:p w:rsidR="009D4FCF" w:rsidRDefault="00321BEF" w:rsidP="00EC3A24">
      <w:pPr>
        <w:ind w:firstLine="420"/>
      </w:pPr>
      <w:r>
        <w:rPr>
          <w:rFonts w:hint="eastAsia"/>
        </w:rPr>
        <w:t>T</w:t>
      </w:r>
      <w:r>
        <w:t xml:space="preserve">his interface </w:t>
      </w:r>
      <w:r w:rsidR="00D970CB">
        <w:t xml:space="preserve">mainly </w:t>
      </w:r>
      <w:proofErr w:type="gramStart"/>
      <w:r w:rsidR="00007575">
        <w:t>implement</w:t>
      </w:r>
      <w:proofErr w:type="gramEnd"/>
      <w:r w:rsidR="00007575">
        <w:t xml:space="preserve"> the </w:t>
      </w:r>
      <w:r w:rsidR="005016FB">
        <w:t xml:space="preserve">data </w:t>
      </w:r>
      <w:r w:rsidR="009D4157">
        <w:t>transmit</w:t>
      </w:r>
      <w:r w:rsidR="002408B9">
        <w:t xml:space="preserve">, </w:t>
      </w:r>
      <w:r w:rsidR="009D4157">
        <w:t xml:space="preserve">score acquisition, </w:t>
      </w:r>
      <w:r w:rsidR="003E3E2D">
        <w:t xml:space="preserve">data clear and </w:t>
      </w:r>
      <w:r w:rsidR="007F7610">
        <w:t xml:space="preserve">report clear. </w:t>
      </w:r>
      <w:r w:rsidR="006A6230">
        <w:t>The Framewor</w:t>
      </w:r>
      <w:r w:rsidR="00D120AD">
        <w:t xml:space="preserve">k call the </w:t>
      </w:r>
      <w:r w:rsidR="00522D5B">
        <w:t xml:space="preserve">task </w:t>
      </w:r>
      <w:r w:rsidR="004C0FF0">
        <w:t xml:space="preserve">by </w:t>
      </w:r>
      <w:r w:rsidR="005F3CCC">
        <w:t xml:space="preserve">this </w:t>
      </w:r>
      <w:r w:rsidR="00997196">
        <w:t>interface.</w:t>
      </w:r>
    </w:p>
    <w:p w:rsidR="00C33C25" w:rsidRPr="009D4FCF" w:rsidRDefault="00C33C25" w:rsidP="00EC3A24">
      <w:pPr>
        <w:ind w:firstLine="420"/>
      </w:pPr>
    </w:p>
    <w:p w:rsidR="008E5EBF" w:rsidRDefault="008E5EBF" w:rsidP="00FC31DA">
      <w:pPr>
        <w:pStyle w:val="a4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A</w:t>
      </w:r>
      <w:r>
        <w:t>lgorithmInterface</w:t>
      </w:r>
      <w:proofErr w:type="spellEnd"/>
    </w:p>
    <w:p w:rsidR="006D69ED" w:rsidRDefault="006D69ED" w:rsidP="009D4FCF">
      <w:pPr>
        <w:ind w:firstLine="420"/>
      </w:pPr>
    </w:p>
    <w:p w:rsidR="008E5EBF" w:rsidRPr="005A7A28" w:rsidRDefault="008E5EBF" w:rsidP="009D4FCF">
      <w:pPr>
        <w:ind w:firstLine="420"/>
      </w:pPr>
      <w:r>
        <w:rPr>
          <w:rFonts w:hint="eastAsia"/>
        </w:rPr>
        <w:t>T</w:t>
      </w:r>
      <w:r>
        <w:t xml:space="preserve">his Interface can </w:t>
      </w:r>
      <w:r w:rsidR="0034127E">
        <w:t>validate the algorithm</w:t>
      </w:r>
      <w:r w:rsidR="00F07DEE">
        <w:t xml:space="preserve">. </w:t>
      </w:r>
      <w:bookmarkStart w:id="4" w:name="OLE_LINK1"/>
      <w:bookmarkStart w:id="5" w:name="OLE_LINK2"/>
      <w:r w:rsidR="00701878">
        <w:rPr>
          <w:b/>
        </w:rPr>
        <w:t>C</w:t>
      </w:r>
      <w:r w:rsidR="00701878" w:rsidRPr="00A05168">
        <w:rPr>
          <w:b/>
        </w:rPr>
        <w:t>ontestant</w:t>
      </w:r>
      <w:r w:rsidR="000E56E7">
        <w:rPr>
          <w:b/>
        </w:rPr>
        <w:t>s</w:t>
      </w:r>
      <w:r w:rsidR="00701878">
        <w:rPr>
          <w:b/>
        </w:rPr>
        <w:t xml:space="preserve"> </w:t>
      </w:r>
      <w:bookmarkEnd w:id="4"/>
      <w:bookmarkEnd w:id="5"/>
      <w:r w:rsidR="00701878">
        <w:rPr>
          <w:b/>
        </w:rPr>
        <w:t xml:space="preserve">should </w:t>
      </w:r>
      <w:r w:rsidR="005A7A28">
        <w:rPr>
          <w:b/>
        </w:rPr>
        <w:t>implement this interface.</w:t>
      </w:r>
      <w:r w:rsidR="005A7A28">
        <w:t xml:space="preserve"> </w:t>
      </w:r>
      <w:r w:rsidR="00A21B08">
        <w:t xml:space="preserve">During the execution of the </w:t>
      </w:r>
      <w:r w:rsidR="00F979FA">
        <w:t xml:space="preserve">interface, </w:t>
      </w:r>
      <w:r w:rsidR="00DF083B">
        <w:t>the algorithm should get data</w:t>
      </w:r>
      <w:r w:rsidR="00E604EC">
        <w:t xml:space="preserve"> and report results</w:t>
      </w:r>
      <w:r w:rsidR="00DF083B">
        <w:t xml:space="preserve"> </w:t>
      </w:r>
      <w:r w:rsidR="008848E0">
        <w:t xml:space="preserve">by </w:t>
      </w:r>
      <w:proofErr w:type="spellStart"/>
      <w:r w:rsidR="008848E0">
        <w:t>ProblemInterface</w:t>
      </w:r>
      <w:proofErr w:type="spellEnd"/>
      <w:r w:rsidR="00E604EC">
        <w:t xml:space="preserve">. </w:t>
      </w:r>
      <w:r w:rsidR="003B14A3">
        <w:t xml:space="preserve">Meanwhile, </w:t>
      </w:r>
      <w:r w:rsidR="000E56E7">
        <w:t>c</w:t>
      </w:r>
      <w:r w:rsidR="000E56E7" w:rsidRPr="000E56E7">
        <w:t>ontestant</w:t>
      </w:r>
      <w:r w:rsidR="000E56E7">
        <w:t xml:space="preserve">s should </w:t>
      </w:r>
      <w:r w:rsidR="00DC67D8">
        <w:t xml:space="preserve">control the </w:t>
      </w:r>
      <w:r w:rsidR="00406E45" w:rsidRPr="00406E45">
        <w:t>compu</w:t>
      </w:r>
      <w:r w:rsidR="00406E45">
        <w:t>ta</w:t>
      </w:r>
      <w:r w:rsidR="00406E45" w:rsidRPr="00406E45">
        <w:t>tion complexity</w:t>
      </w:r>
      <w:r w:rsidR="00406E45">
        <w:t xml:space="preserve"> of the algorithm</w:t>
      </w:r>
      <w:r w:rsidR="008046C6">
        <w:t xml:space="preserve">. </w:t>
      </w:r>
      <w:r w:rsidR="00B67231">
        <w:t xml:space="preserve">If the </w:t>
      </w:r>
      <w:r w:rsidR="00F8138C">
        <w:t>execut</w:t>
      </w:r>
      <w:r w:rsidR="001D523F">
        <w:t>ion</w:t>
      </w:r>
      <w:r w:rsidR="00F8138C">
        <w:t xml:space="preserve"> time </w:t>
      </w:r>
      <w:r w:rsidR="000D5D59">
        <w:t xml:space="preserve">exceed the </w:t>
      </w:r>
      <w:r w:rsidR="00512A2A">
        <w:t xml:space="preserve">predefined </w:t>
      </w:r>
      <w:r w:rsidR="001D523F">
        <w:t xml:space="preserve">value, </w:t>
      </w:r>
      <w:r w:rsidR="00652FD0">
        <w:t xml:space="preserve">the system will </w:t>
      </w:r>
      <w:r w:rsidR="00392789">
        <w:t xml:space="preserve">stop the calculation </w:t>
      </w:r>
      <w:r w:rsidR="00B920FE">
        <w:t xml:space="preserve">process and the </w:t>
      </w:r>
      <w:r w:rsidR="00A01195">
        <w:t>score will be invalid.</w:t>
      </w:r>
    </w:p>
    <w:p w:rsidR="002B09EC" w:rsidRDefault="002B09EC" w:rsidP="006D69ED"/>
    <w:p w:rsidR="00614483" w:rsidRDefault="00614483" w:rsidP="006D69ED">
      <w:proofErr w:type="spellStart"/>
      <w:r>
        <w:rPr>
          <w:rFonts w:hint="eastAsia"/>
        </w:rPr>
        <w:t>DataModel</w:t>
      </w:r>
      <w:proofErr w:type="spellEnd"/>
    </w:p>
    <w:p w:rsidR="00D729BB" w:rsidRDefault="00D729BB" w:rsidP="006D69ED"/>
    <w:p w:rsidR="00232F06" w:rsidRDefault="00614483" w:rsidP="00D16C33">
      <w:pPr>
        <w:pStyle w:val="a4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D</w:t>
      </w:r>
      <w:r>
        <w:t>ataModel</w:t>
      </w:r>
      <w:proofErr w:type="spellEnd"/>
      <w:r w:rsidR="006872A1">
        <w:t xml:space="preserve"> </w:t>
      </w:r>
      <w:r w:rsidR="00D348ED">
        <w:t xml:space="preserve">for </w:t>
      </w:r>
      <w:r w:rsidR="0015671F">
        <w:t>c</w:t>
      </w:r>
      <w:r w:rsidR="0015671F" w:rsidRPr="0015671F">
        <w:t>ontestants</w:t>
      </w:r>
    </w:p>
    <w:p w:rsidR="00D62BEB" w:rsidRDefault="00D62BEB" w:rsidP="00D62BEB">
      <w:pPr>
        <w:pStyle w:val="a4"/>
        <w:ind w:left="360" w:firstLineChars="0" w:firstLine="0"/>
        <w:rPr>
          <w:rFonts w:hint="eastAsia"/>
        </w:rPr>
      </w:pPr>
    </w:p>
    <w:p w:rsidR="0015671F" w:rsidRDefault="003F3C0C" w:rsidP="00D16C33">
      <w:pPr>
        <w:pStyle w:val="a4"/>
        <w:numPr>
          <w:ilvl w:val="0"/>
          <w:numId w:val="4"/>
        </w:numPr>
        <w:ind w:firstLineChars="0"/>
      </w:pPr>
      <w:r>
        <w:t>data: float type,</w:t>
      </w:r>
      <w:r w:rsidR="00C2650A">
        <w:t xml:space="preserve"> containing 1</w:t>
      </w:r>
      <w:r>
        <w:t xml:space="preserve"> </w:t>
      </w:r>
      <w:r w:rsidR="00AB3678">
        <w:t xml:space="preserve">data packet. </w:t>
      </w:r>
      <w:r w:rsidR="006F294E">
        <w:t xml:space="preserve">For instance, </w:t>
      </w:r>
      <w:r w:rsidR="00AF7881">
        <w:t xml:space="preserve">for </w:t>
      </w:r>
      <w:r w:rsidR="00A33E11">
        <w:t xml:space="preserve">64-channel EEG data + 1 trigger channel, </w:t>
      </w:r>
      <w:r w:rsidR="006A2B1C">
        <w:t xml:space="preserve">one data packet contains </w:t>
      </w:r>
      <w:r w:rsidR="00B515D7">
        <w:t>65*10 data points</w:t>
      </w:r>
      <w:r w:rsidR="00EE7001">
        <w:t xml:space="preserve"> </w:t>
      </w:r>
      <w:r w:rsidR="00C2650A">
        <w:t>(40ms, 250Hz)</w:t>
      </w:r>
      <w:r w:rsidR="00EE7001">
        <w:t>.</w:t>
      </w:r>
    </w:p>
    <w:p w:rsidR="00527DFE" w:rsidRDefault="00527DFE" w:rsidP="0015671F">
      <w:pPr>
        <w:ind w:left="420"/>
      </w:pPr>
    </w:p>
    <w:p w:rsidR="002B1DBC" w:rsidRDefault="00296479" w:rsidP="00296479">
      <w:pPr>
        <w:pStyle w:val="a4"/>
        <w:numPr>
          <w:ilvl w:val="0"/>
          <w:numId w:val="4"/>
        </w:numPr>
        <w:ind w:firstLineChars="0"/>
      </w:pPr>
      <w:proofErr w:type="spellStart"/>
      <w:r>
        <w:t>startPosition</w:t>
      </w:r>
      <w:proofErr w:type="spellEnd"/>
      <w:r w:rsidR="002B1DBC">
        <w:t>: int type</w:t>
      </w:r>
      <w:r w:rsidR="00881602">
        <w:t xml:space="preserve">, </w:t>
      </w:r>
      <w:r w:rsidR="00F14B0D">
        <w:t xml:space="preserve">the </w:t>
      </w:r>
      <w:r w:rsidR="002B7BAE">
        <w:t xml:space="preserve">start </w:t>
      </w:r>
      <w:proofErr w:type="gramStart"/>
      <w:r w:rsidR="002B7BAE">
        <w:t>point</w:t>
      </w:r>
      <w:proofErr w:type="gramEnd"/>
      <w:r w:rsidR="00434C74">
        <w:t xml:space="preserve"> of each trial</w:t>
      </w:r>
      <w:r w:rsidR="002B7BAE">
        <w:t xml:space="preserve"> </w:t>
      </w:r>
      <w:r w:rsidR="00434C74">
        <w:t>in</w:t>
      </w:r>
      <w:r w:rsidR="002B7BAE">
        <w:t xml:space="preserve"> the current block.</w:t>
      </w:r>
    </w:p>
    <w:p w:rsidR="00296479" w:rsidRPr="00C8463C" w:rsidRDefault="00296479" w:rsidP="00296479">
      <w:pPr>
        <w:pStyle w:val="a4"/>
        <w:ind w:left="420" w:firstLineChars="0" w:firstLine="0"/>
        <w:rPr>
          <w:rFonts w:hint="eastAsia"/>
        </w:rPr>
      </w:pPr>
    </w:p>
    <w:p w:rsidR="00C06968" w:rsidRDefault="00C06968" w:rsidP="00296479">
      <w:pPr>
        <w:pStyle w:val="a4"/>
        <w:numPr>
          <w:ilvl w:val="0"/>
          <w:numId w:val="4"/>
        </w:numPr>
        <w:ind w:firstLineChars="0"/>
      </w:pPr>
      <w:proofErr w:type="spellStart"/>
      <w:r>
        <w:t>personID</w:t>
      </w:r>
      <w:proofErr w:type="spellEnd"/>
      <w:r w:rsidR="00527DFE">
        <w:t xml:space="preserve">: int type, </w:t>
      </w:r>
      <w:r w:rsidR="001D0100">
        <w:t>ID number of the current subject</w:t>
      </w:r>
      <w:r w:rsidR="00436997">
        <w:t>.</w:t>
      </w:r>
    </w:p>
    <w:p w:rsidR="003F3EEC" w:rsidRDefault="003F3EEC" w:rsidP="00296479">
      <w:pPr>
        <w:rPr>
          <w:rFonts w:hint="eastAsia"/>
        </w:rPr>
      </w:pPr>
    </w:p>
    <w:p w:rsidR="005F72C0" w:rsidRDefault="00D75A97" w:rsidP="00296479">
      <w:pPr>
        <w:pStyle w:val="a4"/>
        <w:numPr>
          <w:ilvl w:val="0"/>
          <w:numId w:val="4"/>
        </w:numPr>
        <w:ind w:firstLineChars="0"/>
      </w:pPr>
      <w:proofErr w:type="spellStart"/>
      <w:r>
        <w:t>finishedFlag</w:t>
      </w:r>
      <w:proofErr w:type="spellEnd"/>
      <w:r>
        <w:t xml:space="preserve">: bool type, </w:t>
      </w:r>
      <w:r w:rsidR="005560CC">
        <w:t>end flag of the test.</w:t>
      </w:r>
      <w:r>
        <w:t xml:space="preserve"> </w:t>
      </w:r>
      <w:r w:rsidR="00837329">
        <w:t xml:space="preserve">When calling </w:t>
      </w:r>
      <w:proofErr w:type="spellStart"/>
      <w:r w:rsidR="00837329" w:rsidRPr="00837329">
        <w:t>ProblemInterface.getData</w:t>
      </w:r>
      <w:proofErr w:type="spellEnd"/>
      <w:r w:rsidR="00837329" w:rsidRPr="00837329">
        <w:t>()</w:t>
      </w:r>
      <w:r w:rsidR="00837329">
        <w:t xml:space="preserve"> and the </w:t>
      </w:r>
      <w:proofErr w:type="spellStart"/>
      <w:r w:rsidR="00402E10">
        <w:t>finishedFlag</w:t>
      </w:r>
      <w:proofErr w:type="spellEnd"/>
      <w:r w:rsidR="00402E10">
        <w:t xml:space="preserve"> in data packet is True, the </w:t>
      </w:r>
      <w:r w:rsidR="006C1965">
        <w:t>program should be stopped.</w:t>
      </w:r>
    </w:p>
    <w:p w:rsidR="00322396" w:rsidRDefault="00322396" w:rsidP="006D69ED"/>
    <w:p w:rsidR="005D1797" w:rsidRDefault="007613F4" w:rsidP="006D69ED">
      <w:r>
        <w:t>Related function for c</w:t>
      </w:r>
      <w:r w:rsidRPr="0015671F">
        <w:t>ontestants</w:t>
      </w:r>
    </w:p>
    <w:p w:rsidR="00FD2395" w:rsidRDefault="00FD2395" w:rsidP="00FD2395"/>
    <w:p w:rsidR="005135F8" w:rsidRDefault="00766251" w:rsidP="00D62BEB">
      <w:pPr>
        <w:pStyle w:val="a4"/>
        <w:numPr>
          <w:ilvl w:val="0"/>
          <w:numId w:val="10"/>
        </w:numPr>
        <w:ind w:firstLineChars="0"/>
      </w:pPr>
      <w:proofErr w:type="spellStart"/>
      <w:r>
        <w:t>ProblemInterface</w:t>
      </w:r>
      <w:proofErr w:type="spellEnd"/>
    </w:p>
    <w:p w:rsidR="00FD2395" w:rsidRDefault="00FD2395" w:rsidP="00FD2395">
      <w:pPr>
        <w:ind w:firstLine="420"/>
      </w:pPr>
    </w:p>
    <w:p w:rsidR="00766251" w:rsidRDefault="00552A2F" w:rsidP="00FD2395">
      <w:pPr>
        <w:ind w:firstLine="420"/>
      </w:pPr>
      <w:r>
        <w:rPr>
          <w:rFonts w:hint="eastAsia"/>
        </w:rPr>
        <w:t>T</w:t>
      </w:r>
      <w:r>
        <w:t xml:space="preserve">his interface is implemented by the organizer, </w:t>
      </w:r>
      <w:r w:rsidR="00941791">
        <w:t xml:space="preserve">including </w:t>
      </w:r>
      <w:proofErr w:type="spellStart"/>
      <w:r w:rsidR="00B01DAA">
        <w:t>getData</w:t>
      </w:r>
      <w:proofErr w:type="spellEnd"/>
      <w:r w:rsidR="00B01DAA">
        <w:t xml:space="preserve"> method and report method. </w:t>
      </w:r>
      <w:r w:rsidR="00112643">
        <w:t xml:space="preserve">Before </w:t>
      </w:r>
      <w:r w:rsidR="00B31DA5">
        <w:t xml:space="preserve">running the algorithm, </w:t>
      </w:r>
      <w:r w:rsidR="00795E3F">
        <w:t xml:space="preserve">the </w:t>
      </w:r>
      <w:r w:rsidR="00980EA8" w:rsidRPr="00980EA8">
        <w:t>implementation class</w:t>
      </w:r>
      <w:r w:rsidR="00F97F95">
        <w:t xml:space="preserve"> </w:t>
      </w:r>
      <w:r w:rsidR="00B03CAF">
        <w:t xml:space="preserve">of this interface will be </w:t>
      </w:r>
      <w:r w:rsidR="000C4308">
        <w:t xml:space="preserve">imported into the </w:t>
      </w:r>
      <w:r w:rsidR="008A1C0E">
        <w:t xml:space="preserve">algorithm. </w:t>
      </w:r>
      <w:r w:rsidR="008003D8">
        <w:t xml:space="preserve">When implementing the algorithm, </w:t>
      </w:r>
      <w:r w:rsidR="007915AE">
        <w:t>c</w:t>
      </w:r>
      <w:r w:rsidR="007915AE" w:rsidRPr="0015671F">
        <w:t>ontestants</w:t>
      </w:r>
      <w:r w:rsidR="007915AE">
        <w:t xml:space="preserve"> can </w:t>
      </w:r>
      <w:r w:rsidR="00ED3F91">
        <w:t xml:space="preserve">call this interface to get data and </w:t>
      </w:r>
      <w:r w:rsidR="00741A27">
        <w:t xml:space="preserve">report the </w:t>
      </w:r>
      <w:r w:rsidR="007E503E">
        <w:t xml:space="preserve">results. </w:t>
      </w:r>
      <w:r w:rsidR="00940AA9">
        <w:t xml:space="preserve">Organizer will give out </w:t>
      </w:r>
      <w:r w:rsidR="00355AE0">
        <w:t>the score according to</w:t>
      </w:r>
      <w:r w:rsidR="00355AE0" w:rsidRPr="00355AE0">
        <w:t xml:space="preserve"> the usage count of </w:t>
      </w:r>
      <w:proofErr w:type="spellStart"/>
      <w:r w:rsidR="00355AE0" w:rsidRPr="00355AE0">
        <w:t>getData</w:t>
      </w:r>
      <w:proofErr w:type="spellEnd"/>
      <w:r w:rsidR="00355AE0" w:rsidRPr="00355AE0">
        <w:t xml:space="preserve"> and the accuracy.</w:t>
      </w:r>
    </w:p>
    <w:p w:rsidR="005135F8" w:rsidRDefault="005135F8" w:rsidP="00FD2395">
      <w:pPr>
        <w:ind w:firstLine="420"/>
      </w:pPr>
    </w:p>
    <w:p w:rsidR="00F176EA" w:rsidRDefault="00F176EA" w:rsidP="00D62BEB">
      <w:pPr>
        <w:pStyle w:val="a4"/>
        <w:numPr>
          <w:ilvl w:val="0"/>
          <w:numId w:val="11"/>
        </w:numPr>
        <w:ind w:firstLineChars="0"/>
      </w:pPr>
      <w:r>
        <w:t xml:space="preserve">def </w:t>
      </w:r>
      <w:proofErr w:type="spellStart"/>
      <w:r>
        <w:t>getData</w:t>
      </w:r>
      <w:proofErr w:type="spellEnd"/>
      <w:r>
        <w:t>(self):</w:t>
      </w:r>
    </w:p>
    <w:p w:rsidR="00F176EA" w:rsidRDefault="00F176EA" w:rsidP="00F176EA">
      <w:r>
        <w:rPr>
          <w:rFonts w:hint="eastAsia"/>
        </w:rPr>
        <w:t>I</w:t>
      </w:r>
      <w:r w:rsidR="000F24BD">
        <w:t>n</w:t>
      </w:r>
      <w:r>
        <w:t>put</w:t>
      </w:r>
      <w:r>
        <w:rPr>
          <w:rFonts w:hint="eastAsia"/>
        </w:rPr>
        <w:t>：n</w:t>
      </w:r>
      <w:r>
        <w:t>ull</w:t>
      </w:r>
    </w:p>
    <w:p w:rsidR="00F176EA" w:rsidRDefault="00F176EA" w:rsidP="00F176EA">
      <w:r>
        <w:rPr>
          <w:rFonts w:hint="eastAsia"/>
        </w:rPr>
        <w:t>O</w:t>
      </w:r>
      <w:r>
        <w:t>utput</w:t>
      </w:r>
      <w:r>
        <w:rPr>
          <w:rFonts w:hint="eastAsia"/>
        </w:rPr>
        <w:t>：</w:t>
      </w:r>
      <w:proofErr w:type="spellStart"/>
      <w:r>
        <w:t>DataModel</w:t>
      </w:r>
      <w:proofErr w:type="spellEnd"/>
    </w:p>
    <w:p w:rsidR="00F176EA" w:rsidRDefault="00F176EA" w:rsidP="00F176EA">
      <w:r>
        <w:rPr>
          <w:rFonts w:hint="eastAsia"/>
        </w:rPr>
        <w:t>f</w:t>
      </w:r>
      <w:r>
        <w:t>unction</w:t>
      </w:r>
      <w:r>
        <w:rPr>
          <w:rFonts w:hint="eastAsia"/>
        </w:rPr>
        <w:t>：g</w:t>
      </w:r>
      <w:r>
        <w:t>et the next data packet.</w:t>
      </w:r>
    </w:p>
    <w:p w:rsidR="006E6995" w:rsidRDefault="006E6995" w:rsidP="00FD2395"/>
    <w:p w:rsidR="00F176EA" w:rsidRDefault="00F176EA" w:rsidP="00D62BEB">
      <w:pPr>
        <w:pStyle w:val="a4"/>
        <w:numPr>
          <w:ilvl w:val="0"/>
          <w:numId w:val="11"/>
        </w:numPr>
        <w:ind w:firstLineChars="0"/>
      </w:pPr>
      <w:r>
        <w:t xml:space="preserve">def </w:t>
      </w:r>
      <w:proofErr w:type="gramStart"/>
      <w:r>
        <w:t>report(</w:t>
      </w:r>
      <w:proofErr w:type="gramEnd"/>
      <w:r>
        <w:t xml:space="preserve">self, </w:t>
      </w:r>
      <w:proofErr w:type="spellStart"/>
      <w:r>
        <w:t>reportModel</w:t>
      </w:r>
      <w:proofErr w:type="spellEnd"/>
      <w:r>
        <w:t>):</w:t>
      </w:r>
    </w:p>
    <w:p w:rsidR="00F176EA" w:rsidRDefault="00F176EA" w:rsidP="00F176EA">
      <w:proofErr w:type="spellStart"/>
      <w:r>
        <w:rPr>
          <w:rFonts w:hint="eastAsia"/>
        </w:rPr>
        <w:t>I</w:t>
      </w:r>
      <w:r>
        <w:t>mput</w:t>
      </w:r>
      <w:proofErr w:type="spellEnd"/>
      <w:r>
        <w:rPr>
          <w:rFonts w:hint="eastAsia"/>
        </w:rPr>
        <w:t>：</w:t>
      </w:r>
      <w:proofErr w:type="spellStart"/>
      <w:r>
        <w:t>ReportModel</w:t>
      </w:r>
      <w:proofErr w:type="spellEnd"/>
    </w:p>
    <w:p w:rsidR="00F176EA" w:rsidRDefault="00F176EA" w:rsidP="00F176EA">
      <w:r>
        <w:rPr>
          <w:rFonts w:hint="eastAsia"/>
        </w:rPr>
        <w:t>O</w:t>
      </w:r>
      <w:r>
        <w:t>utput</w:t>
      </w:r>
      <w:r>
        <w:rPr>
          <w:rFonts w:hint="eastAsia"/>
        </w:rPr>
        <w:t>：</w:t>
      </w:r>
      <w:r w:rsidR="007101CA">
        <w:rPr>
          <w:rFonts w:hint="eastAsia"/>
        </w:rPr>
        <w:t>null</w:t>
      </w:r>
    </w:p>
    <w:p w:rsidR="00F176EA" w:rsidRDefault="00232841" w:rsidP="00F176EA">
      <w:r>
        <w:t>Function</w:t>
      </w:r>
      <w:r w:rsidR="00F176EA">
        <w:rPr>
          <w:rFonts w:hint="eastAsia"/>
        </w:rPr>
        <w:t>：</w:t>
      </w:r>
      <w:r>
        <w:t>give out the result feedback.</w:t>
      </w:r>
    </w:p>
    <w:p w:rsidR="00B86554" w:rsidRDefault="00B86554" w:rsidP="00FD2395">
      <w:pPr>
        <w:rPr>
          <w:rFonts w:hint="eastAsia"/>
        </w:rPr>
      </w:pPr>
    </w:p>
    <w:p w:rsidR="00177B6A" w:rsidRDefault="00F8455A" w:rsidP="00EF2716">
      <w:pPr>
        <w:pStyle w:val="a4"/>
        <w:numPr>
          <w:ilvl w:val="0"/>
          <w:numId w:val="10"/>
        </w:numPr>
        <w:ind w:firstLineChars="0"/>
      </w:pPr>
      <w:proofErr w:type="spellStart"/>
      <w:r>
        <w:t>AlgorithmInterface</w:t>
      </w:r>
      <w:proofErr w:type="spellEnd"/>
    </w:p>
    <w:p w:rsidR="00794AA3" w:rsidRDefault="00794AA3" w:rsidP="00A938A6">
      <w:pPr>
        <w:ind w:firstLine="420"/>
      </w:pPr>
    </w:p>
    <w:p w:rsidR="00F8455A" w:rsidRDefault="00843434" w:rsidP="00A938A6">
      <w:pPr>
        <w:ind w:firstLine="420"/>
      </w:pPr>
      <w:bookmarkStart w:id="6" w:name="_Hlk66980018"/>
      <w:r>
        <w:t>C</w:t>
      </w:r>
      <w:r w:rsidRPr="0015671F">
        <w:t>ontestants</w:t>
      </w:r>
      <w:r>
        <w:t xml:space="preserve"> </w:t>
      </w:r>
      <w:bookmarkEnd w:id="6"/>
      <w:r>
        <w:t xml:space="preserve">need to </w:t>
      </w:r>
      <w:r w:rsidR="005324A7">
        <w:t>write their</w:t>
      </w:r>
      <w:r w:rsidR="008673D8">
        <w:t xml:space="preserve"> algorithm</w:t>
      </w:r>
      <w:r w:rsidR="005324A7">
        <w:t xml:space="preserve"> </w:t>
      </w:r>
      <w:r w:rsidR="008673D8">
        <w:t xml:space="preserve">in </w:t>
      </w:r>
      <w:r w:rsidR="008673D8" w:rsidRPr="00562FD9">
        <w:t>run</w:t>
      </w:r>
      <w:r w:rsidR="008673D8">
        <w:t xml:space="preserve"> function</w:t>
      </w:r>
      <w:r w:rsidR="0066173C">
        <w:t xml:space="preserve">. </w:t>
      </w:r>
      <w:r w:rsidR="00E06056" w:rsidRPr="00E06056">
        <w:t xml:space="preserve">During the execution of the </w:t>
      </w:r>
      <w:r w:rsidR="00E06056">
        <w:t>algorithm</w:t>
      </w:r>
      <w:r w:rsidR="00E06056" w:rsidRPr="00E06056">
        <w:t xml:space="preserve">, </w:t>
      </w:r>
      <w:r w:rsidR="0002315B">
        <w:t>c</w:t>
      </w:r>
      <w:r w:rsidR="0002315B" w:rsidRPr="0002315B">
        <w:t>ontestants</w:t>
      </w:r>
      <w:r w:rsidR="0002315B">
        <w:t xml:space="preserve"> can get </w:t>
      </w:r>
      <w:proofErr w:type="spellStart"/>
      <w:r w:rsidR="0002315B">
        <w:t>DataModel</w:t>
      </w:r>
      <w:proofErr w:type="spellEnd"/>
      <w:r w:rsidR="0002315B">
        <w:t xml:space="preserve"> by calling</w:t>
      </w:r>
      <w:r w:rsidR="0002315B" w:rsidRPr="0002315B">
        <w:t xml:space="preserve"> </w:t>
      </w:r>
      <w:proofErr w:type="spellStart"/>
      <w:r w:rsidR="0002315B" w:rsidRPr="0002315B">
        <w:t>ProblemInterface.getData</w:t>
      </w:r>
      <w:proofErr w:type="spellEnd"/>
      <w:proofErr w:type="gramStart"/>
      <w:r w:rsidR="0002315B" w:rsidRPr="0002315B">
        <w:t>()</w:t>
      </w:r>
      <w:r w:rsidR="0002315B">
        <w:t>and</w:t>
      </w:r>
      <w:proofErr w:type="gramEnd"/>
      <w:r w:rsidR="0002315B">
        <w:t xml:space="preserve"> get </w:t>
      </w:r>
      <w:proofErr w:type="spellStart"/>
      <w:r w:rsidR="0002315B" w:rsidRPr="0002315B">
        <w:t>ReportModel</w:t>
      </w:r>
      <w:proofErr w:type="spellEnd"/>
      <w:r w:rsidR="0002315B">
        <w:t xml:space="preserve"> </w:t>
      </w:r>
      <w:r w:rsidR="00E3353A">
        <w:t>by calling</w:t>
      </w:r>
      <w:r w:rsidR="00E3353A" w:rsidRPr="0002315B">
        <w:t xml:space="preserve"> </w:t>
      </w:r>
      <w:proofErr w:type="spellStart"/>
      <w:r w:rsidR="00E3353A" w:rsidRPr="0002315B">
        <w:t>ProblemInterface.</w:t>
      </w:r>
      <w:r w:rsidR="00E3353A">
        <w:t>report</w:t>
      </w:r>
      <w:proofErr w:type="spellEnd"/>
      <w:r w:rsidR="00E3353A">
        <w:t>.</w:t>
      </w:r>
      <w:r w:rsidR="004E632B">
        <w:t xml:space="preserve"> </w:t>
      </w:r>
      <w:r w:rsidR="00A241F2" w:rsidRPr="00A241F2">
        <w:t xml:space="preserve">When calling </w:t>
      </w:r>
      <w:proofErr w:type="spellStart"/>
      <w:r w:rsidR="00A241F2" w:rsidRPr="00A241F2">
        <w:t>ProblemInterface.getData</w:t>
      </w:r>
      <w:proofErr w:type="spellEnd"/>
      <w:r w:rsidR="00A241F2" w:rsidRPr="00A241F2">
        <w:t xml:space="preserve">() and the </w:t>
      </w:r>
      <w:proofErr w:type="spellStart"/>
      <w:r w:rsidR="00A241F2" w:rsidRPr="00A241F2">
        <w:t>finishedFlag</w:t>
      </w:r>
      <w:proofErr w:type="spellEnd"/>
      <w:r w:rsidR="00A241F2" w:rsidRPr="00A241F2">
        <w:t xml:space="preserve"> in data packet is True, the program should be stopped.</w:t>
      </w:r>
    </w:p>
    <w:p w:rsidR="00AA4E64" w:rsidRDefault="00AA4E64" w:rsidP="00794AA3"/>
    <w:p w:rsidR="00305B08" w:rsidRDefault="00305B08" w:rsidP="00EC5870">
      <w:pPr>
        <w:pStyle w:val="a4"/>
        <w:numPr>
          <w:ilvl w:val="0"/>
          <w:numId w:val="12"/>
        </w:numPr>
        <w:ind w:firstLineChars="0"/>
      </w:pPr>
      <w:r>
        <w:t>def run(self):</w:t>
      </w:r>
    </w:p>
    <w:p w:rsidR="00305B08" w:rsidRDefault="00126D6A" w:rsidP="00305B08">
      <w:r>
        <w:t>Input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n</w:t>
      </w:r>
      <w:r>
        <w:t>ull</w:t>
      </w:r>
    </w:p>
    <w:p w:rsidR="00305B08" w:rsidRDefault="00126D6A" w:rsidP="00305B08">
      <w:r>
        <w:rPr>
          <w:rFonts w:hint="eastAsia"/>
        </w:rPr>
        <w:t>O</w:t>
      </w:r>
      <w:r>
        <w:t>utput</w:t>
      </w:r>
      <w:r>
        <w:rPr>
          <w:rFonts w:hint="eastAsia"/>
        </w:rPr>
        <w:t>:</w:t>
      </w:r>
      <w:r>
        <w:t xml:space="preserve"> null</w:t>
      </w:r>
    </w:p>
    <w:p w:rsidR="00305B08" w:rsidRPr="00305B08" w:rsidRDefault="00126D6A" w:rsidP="00794AA3">
      <w:r>
        <w:t>Function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a</w:t>
      </w:r>
      <w:r>
        <w:t>lgorithm process</w:t>
      </w:r>
    </w:p>
    <w:p w:rsidR="00305B08" w:rsidRDefault="00305B08" w:rsidP="00794AA3"/>
    <w:p w:rsidR="00C929BA" w:rsidRPr="00E2429D" w:rsidRDefault="00C929BA" w:rsidP="00794AA3">
      <w:pPr>
        <w:rPr>
          <w:color w:val="0070C0"/>
        </w:rPr>
      </w:pPr>
      <w:r>
        <w:rPr>
          <w:rFonts w:hint="eastAsia"/>
          <w:color w:val="0070C0"/>
        </w:rPr>
        <w:t>Submit</w:t>
      </w:r>
      <w:r>
        <w:rPr>
          <w:color w:val="0070C0"/>
        </w:rPr>
        <w:t xml:space="preserve"> </w:t>
      </w:r>
      <w:r>
        <w:rPr>
          <w:rFonts w:hint="eastAsia"/>
          <w:color w:val="0070C0"/>
        </w:rPr>
        <w:t>format</w:t>
      </w:r>
    </w:p>
    <w:p w:rsidR="00C561D6" w:rsidRPr="00E2429D" w:rsidRDefault="00C561D6" w:rsidP="00794AA3">
      <w:pPr>
        <w:rPr>
          <w:color w:val="0070C0"/>
        </w:rPr>
      </w:pPr>
    </w:p>
    <w:p w:rsidR="003107DA" w:rsidRDefault="006D38E7" w:rsidP="00794AA3">
      <w:pPr>
        <w:rPr>
          <w:color w:val="0070C0"/>
        </w:rPr>
      </w:pPr>
      <w:r w:rsidRPr="006D38E7">
        <w:rPr>
          <w:color w:val="0070C0"/>
        </w:rPr>
        <w:t>Contestants</w:t>
      </w:r>
      <w:r>
        <w:rPr>
          <w:color w:val="0070C0"/>
        </w:rPr>
        <w:t xml:space="preserve"> need to</w:t>
      </w:r>
      <w:r w:rsidR="008F2442">
        <w:rPr>
          <w:color w:val="0070C0"/>
        </w:rPr>
        <w:t xml:space="preserve"> submit .</w:t>
      </w:r>
      <w:proofErr w:type="spellStart"/>
      <w:r w:rsidR="008F2442">
        <w:rPr>
          <w:color w:val="0070C0"/>
        </w:rPr>
        <w:t>pyc</w:t>
      </w:r>
      <w:proofErr w:type="spellEnd"/>
      <w:r w:rsidR="008F2442">
        <w:rPr>
          <w:color w:val="0070C0"/>
        </w:rPr>
        <w:t xml:space="preserve"> file </w:t>
      </w:r>
      <w:r w:rsidR="00322F7E">
        <w:rPr>
          <w:color w:val="0070C0"/>
        </w:rPr>
        <w:t>based on python 3.8</w:t>
      </w:r>
      <w:r w:rsidR="00CC4751">
        <w:rPr>
          <w:color w:val="0070C0"/>
        </w:rPr>
        <w:t>.</w:t>
      </w:r>
    </w:p>
    <w:p w:rsidR="003107DA" w:rsidRDefault="003107DA" w:rsidP="00794AA3">
      <w:pPr>
        <w:rPr>
          <w:color w:val="0070C0"/>
        </w:rPr>
      </w:pPr>
    </w:p>
    <w:p w:rsidR="00FA79C6" w:rsidRDefault="00B70B34" w:rsidP="00F12EAE">
      <w:pPr>
        <w:rPr>
          <w:color w:val="0070C0"/>
        </w:rPr>
      </w:pPr>
      <w:r>
        <w:rPr>
          <w:rFonts w:hint="eastAsia"/>
          <w:color w:val="0070C0"/>
        </w:rPr>
        <w:t>S</w:t>
      </w:r>
      <w:r>
        <w:rPr>
          <w:color w:val="0070C0"/>
        </w:rPr>
        <w:t>ubmit Sample</w:t>
      </w:r>
    </w:p>
    <w:p w:rsidR="00B70B34" w:rsidRDefault="00B70B34" w:rsidP="00FA79C6">
      <w:pPr>
        <w:ind w:firstLine="420"/>
        <w:rPr>
          <w:color w:val="0070C0"/>
        </w:rPr>
      </w:pPr>
    </w:p>
    <w:p w:rsidR="00731EEB" w:rsidRPr="00E2429D" w:rsidRDefault="00B70B34" w:rsidP="00FA79C6">
      <w:pPr>
        <w:ind w:firstLine="420"/>
        <w:rPr>
          <w:color w:val="0070C0"/>
        </w:rPr>
      </w:pPr>
      <w:r>
        <w:rPr>
          <w:rFonts w:hint="eastAsia"/>
          <w:color w:val="0070C0"/>
        </w:rPr>
        <w:t>R</w:t>
      </w:r>
      <w:r>
        <w:rPr>
          <w:color w:val="0070C0"/>
        </w:rPr>
        <w:t>efer to the sample code.</w:t>
      </w:r>
    </w:p>
    <w:p w:rsidR="00DC7E7C" w:rsidRDefault="00DC7E7C" w:rsidP="00DC7E7C">
      <w:pPr>
        <w:rPr>
          <w:color w:val="0070C0"/>
        </w:rPr>
      </w:pPr>
    </w:p>
    <w:p w:rsidR="00B70B34" w:rsidRDefault="00B70B34" w:rsidP="00DC7E7C">
      <w:pPr>
        <w:rPr>
          <w:color w:val="0070C0"/>
        </w:rPr>
      </w:pPr>
      <w:r>
        <w:rPr>
          <w:color w:val="0070C0"/>
        </w:rPr>
        <w:tab/>
      </w:r>
      <w:r w:rsidR="00BE52A1" w:rsidRPr="006D38E7">
        <w:rPr>
          <w:color w:val="0070C0"/>
        </w:rPr>
        <w:t>Contestants</w:t>
      </w:r>
      <w:r w:rsidR="00BE52A1">
        <w:rPr>
          <w:color w:val="0070C0"/>
        </w:rPr>
        <w:t xml:space="preserve"> can</w:t>
      </w:r>
      <w:r w:rsidR="00BC3BD3">
        <w:rPr>
          <w:color w:val="0070C0"/>
        </w:rPr>
        <w:t xml:space="preserve"> </w:t>
      </w:r>
      <w:r w:rsidR="0025354B">
        <w:rPr>
          <w:color w:val="0070C0"/>
        </w:rPr>
        <w:t>accomplish</w:t>
      </w:r>
      <w:r w:rsidR="0025354B">
        <w:rPr>
          <w:color w:val="0070C0"/>
        </w:rPr>
        <w:t xml:space="preserve"> </w:t>
      </w:r>
      <w:r w:rsidR="00BC3BD3">
        <w:rPr>
          <w:color w:val="0070C0"/>
        </w:rPr>
        <w:t>the algorithm by</w:t>
      </w:r>
      <w:r w:rsidR="00BE52A1">
        <w:rPr>
          <w:color w:val="0070C0"/>
        </w:rPr>
        <w:t xml:space="preserve"> </w:t>
      </w:r>
      <w:r w:rsidR="00DC1B53">
        <w:rPr>
          <w:color w:val="0070C0"/>
        </w:rPr>
        <w:t>modify</w:t>
      </w:r>
      <w:r w:rsidR="00BC3BD3">
        <w:rPr>
          <w:color w:val="0070C0"/>
        </w:rPr>
        <w:t>ing</w:t>
      </w:r>
      <w:r w:rsidR="00DC1B53">
        <w:rPr>
          <w:color w:val="0070C0"/>
        </w:rPr>
        <w:t xml:space="preserve"> the </w:t>
      </w:r>
      <w:r w:rsidR="00BC3BD3">
        <w:rPr>
          <w:color w:val="0070C0"/>
        </w:rPr>
        <w:t xml:space="preserve">files in Algorithm </w:t>
      </w:r>
      <w:r w:rsidR="00DC05D5">
        <w:rPr>
          <w:color w:val="0070C0"/>
        </w:rPr>
        <w:t xml:space="preserve">folder. </w:t>
      </w:r>
      <w:r w:rsidR="00393595">
        <w:rPr>
          <w:color w:val="0070C0"/>
        </w:rPr>
        <w:t xml:space="preserve">To avoid </w:t>
      </w:r>
      <w:r w:rsidR="00BB2A69">
        <w:rPr>
          <w:color w:val="0070C0"/>
        </w:rPr>
        <w:t xml:space="preserve">unexpected errors, please not </w:t>
      </w:r>
      <w:r w:rsidR="003B7734">
        <w:rPr>
          <w:color w:val="0070C0"/>
        </w:rPr>
        <w:t xml:space="preserve">add folders in </w:t>
      </w:r>
      <w:r w:rsidR="00A8177D">
        <w:rPr>
          <w:color w:val="0070C0"/>
        </w:rPr>
        <w:t>root direct</w:t>
      </w:r>
      <w:r w:rsidR="00133B72">
        <w:rPr>
          <w:color w:val="0070C0"/>
        </w:rPr>
        <w:t>ory.</w:t>
      </w:r>
      <w:r w:rsidR="00F727F7">
        <w:rPr>
          <w:color w:val="0070C0"/>
        </w:rPr>
        <w:t xml:space="preserve"> After accomplishing </w:t>
      </w:r>
      <w:r w:rsidR="00444C20">
        <w:rPr>
          <w:color w:val="0070C0"/>
        </w:rPr>
        <w:t>the algorithm</w:t>
      </w:r>
      <w:r w:rsidR="002641C0">
        <w:rPr>
          <w:color w:val="0070C0"/>
        </w:rPr>
        <w:t>, c</w:t>
      </w:r>
      <w:r w:rsidR="002641C0" w:rsidRPr="006D38E7">
        <w:rPr>
          <w:color w:val="0070C0"/>
        </w:rPr>
        <w:t>ontestants</w:t>
      </w:r>
      <w:r w:rsidR="002641C0">
        <w:rPr>
          <w:color w:val="0070C0"/>
        </w:rPr>
        <w:t xml:space="preserve"> need to </w:t>
      </w:r>
      <w:r w:rsidR="00C855D3">
        <w:rPr>
          <w:color w:val="0070C0"/>
        </w:rPr>
        <w:t>compress files</w:t>
      </w:r>
      <w:r w:rsidR="001C550E">
        <w:rPr>
          <w:color w:val="0070C0"/>
        </w:rPr>
        <w:t xml:space="preserve"> (Including </w:t>
      </w:r>
      <w:proofErr w:type="spellStart"/>
      <w:r w:rsidR="001C550E" w:rsidRPr="001C550E">
        <w:rPr>
          <w:color w:val="0070C0"/>
        </w:rPr>
        <w:t>AlgorithmImplement</w:t>
      </w:r>
      <w:proofErr w:type="spellEnd"/>
      <w:r w:rsidR="001C550E">
        <w:rPr>
          <w:color w:val="0070C0"/>
        </w:rPr>
        <w:t xml:space="preserve"> folder and </w:t>
      </w:r>
      <w:proofErr w:type="spellStart"/>
      <w:proofErr w:type="gramStart"/>
      <w:r w:rsidR="001C550E" w:rsidRPr="00E2429D">
        <w:rPr>
          <w:color w:val="0070C0"/>
        </w:rPr>
        <w:t>config.toml</w:t>
      </w:r>
      <w:proofErr w:type="spellEnd"/>
      <w:proofErr w:type="gramEnd"/>
      <w:r w:rsidR="001C550E">
        <w:rPr>
          <w:color w:val="0070C0"/>
        </w:rPr>
        <w:t>)</w:t>
      </w:r>
      <w:r w:rsidR="00C855D3">
        <w:rPr>
          <w:color w:val="0070C0"/>
        </w:rPr>
        <w:t xml:space="preserve"> --&gt;</w:t>
      </w:r>
      <w:r w:rsidR="004F5D35">
        <w:rPr>
          <w:color w:val="0070C0"/>
        </w:rPr>
        <w:t xml:space="preserve">Groups --&gt; Group --&gt; </w:t>
      </w:r>
      <w:r w:rsidR="0039391F">
        <w:rPr>
          <w:color w:val="0070C0"/>
        </w:rPr>
        <w:t>Comput</w:t>
      </w:r>
      <w:r w:rsidR="005F7D4D">
        <w:rPr>
          <w:color w:val="0070C0"/>
        </w:rPr>
        <w:t>ing elements --&gt;define c</w:t>
      </w:r>
      <w:r w:rsidR="005F7D4D" w:rsidRPr="005F7D4D">
        <w:rPr>
          <w:color w:val="0070C0"/>
        </w:rPr>
        <w:t>omputing element</w:t>
      </w:r>
      <w:r w:rsidR="005F7D4D">
        <w:rPr>
          <w:color w:val="0070C0"/>
        </w:rPr>
        <w:t xml:space="preserve"> --&gt; </w:t>
      </w:r>
      <w:r w:rsidR="008976D7">
        <w:rPr>
          <w:color w:val="0070C0"/>
        </w:rPr>
        <w:t xml:space="preserve">upload the codes --&gt; submit to competition </w:t>
      </w:r>
      <w:r w:rsidR="006A36C0">
        <w:rPr>
          <w:color w:val="0070C0"/>
        </w:rPr>
        <w:t xml:space="preserve">--&gt; </w:t>
      </w:r>
      <w:r w:rsidR="00CC3D28">
        <w:rPr>
          <w:color w:val="0070C0"/>
        </w:rPr>
        <w:t xml:space="preserve">select competition --&gt; </w:t>
      </w:r>
      <w:r w:rsidR="00E45D59">
        <w:rPr>
          <w:color w:val="0070C0"/>
        </w:rPr>
        <w:t>Implementation --&gt; finish the competition</w:t>
      </w:r>
    </w:p>
    <w:p w:rsidR="00844E0D" w:rsidRDefault="00844E0D" w:rsidP="00DC7E7C">
      <w:pPr>
        <w:rPr>
          <w:rFonts w:hint="eastAsia"/>
          <w:color w:val="0070C0"/>
        </w:rPr>
      </w:pPr>
      <w:r>
        <w:rPr>
          <w:color w:val="0070C0"/>
        </w:rPr>
        <w:tab/>
        <w:t>After implementation, c</w:t>
      </w:r>
      <w:r w:rsidRPr="006D38E7">
        <w:rPr>
          <w:color w:val="0070C0"/>
        </w:rPr>
        <w:t>ontestants</w:t>
      </w:r>
      <w:r>
        <w:rPr>
          <w:color w:val="0070C0"/>
        </w:rPr>
        <w:t xml:space="preserve"> can conf</w:t>
      </w:r>
      <w:r w:rsidR="000B551E">
        <w:rPr>
          <w:color w:val="0070C0"/>
        </w:rPr>
        <w:t>i</w:t>
      </w:r>
      <w:r>
        <w:rPr>
          <w:color w:val="0070C0"/>
        </w:rPr>
        <w:t>rm the score</w:t>
      </w:r>
      <w:r w:rsidR="00C6665B">
        <w:rPr>
          <w:color w:val="0070C0"/>
        </w:rPr>
        <w:t>s</w:t>
      </w:r>
      <w:r>
        <w:rPr>
          <w:color w:val="0070C0"/>
        </w:rPr>
        <w:t xml:space="preserve"> in </w:t>
      </w:r>
      <w:r w:rsidR="000B551E">
        <w:rPr>
          <w:color w:val="0070C0"/>
        </w:rPr>
        <w:t xml:space="preserve">the </w:t>
      </w:r>
      <w:r w:rsidR="00FD7556">
        <w:rPr>
          <w:color w:val="0070C0"/>
        </w:rPr>
        <w:t>rank</w:t>
      </w:r>
      <w:r w:rsidR="00AA3A08">
        <w:rPr>
          <w:color w:val="0070C0"/>
        </w:rPr>
        <w:t>ing</w:t>
      </w:r>
      <w:r w:rsidR="00FD7556">
        <w:rPr>
          <w:color w:val="0070C0"/>
        </w:rPr>
        <w:t xml:space="preserve"> list.</w:t>
      </w:r>
    </w:p>
    <w:p w:rsidR="00B70B34" w:rsidRPr="00E2429D" w:rsidRDefault="00B70B34" w:rsidP="00DC7E7C">
      <w:pPr>
        <w:rPr>
          <w:rFonts w:hint="eastAsia"/>
          <w:color w:val="0070C0"/>
        </w:rPr>
      </w:pPr>
    </w:p>
    <w:p w:rsidR="006D10C8" w:rsidRPr="00E2429D" w:rsidRDefault="003809A5" w:rsidP="002348B9">
      <w:pPr>
        <w:ind w:firstLine="420"/>
        <w:rPr>
          <w:rFonts w:hint="eastAsia"/>
          <w:color w:val="0070C0"/>
        </w:rPr>
      </w:pPr>
      <w:r>
        <w:rPr>
          <w:rFonts w:hint="eastAsia"/>
          <w:color w:val="0070C0"/>
        </w:rPr>
        <w:t>T</w:t>
      </w:r>
      <w:r>
        <w:rPr>
          <w:color w:val="0070C0"/>
        </w:rPr>
        <w:t xml:space="preserve">o </w:t>
      </w:r>
      <w:r w:rsidR="00BC724C">
        <w:rPr>
          <w:color w:val="0070C0"/>
        </w:rPr>
        <w:t>prevent c</w:t>
      </w:r>
      <w:r w:rsidR="00BC724C" w:rsidRPr="006D38E7">
        <w:rPr>
          <w:color w:val="0070C0"/>
        </w:rPr>
        <w:t>ontestants</w:t>
      </w:r>
      <w:r>
        <w:rPr>
          <w:color w:val="0070C0"/>
        </w:rPr>
        <w:t xml:space="preserve"> </w:t>
      </w:r>
      <w:r w:rsidR="00BC724C">
        <w:rPr>
          <w:color w:val="0070C0"/>
        </w:rPr>
        <w:t xml:space="preserve">from </w:t>
      </w:r>
      <w:r w:rsidR="005A72C7">
        <w:rPr>
          <w:color w:val="0070C0"/>
        </w:rPr>
        <w:t xml:space="preserve">cheating by </w:t>
      </w:r>
      <w:r w:rsidR="009A580E">
        <w:rPr>
          <w:color w:val="0070C0"/>
        </w:rPr>
        <w:t>modify the framework</w:t>
      </w:r>
      <w:r w:rsidR="00C02D5D">
        <w:rPr>
          <w:color w:val="0070C0"/>
        </w:rPr>
        <w:t xml:space="preserve"> codes</w:t>
      </w:r>
      <w:r w:rsidR="009A580E">
        <w:rPr>
          <w:color w:val="0070C0"/>
        </w:rPr>
        <w:t xml:space="preserve">, </w:t>
      </w:r>
      <w:r w:rsidR="006965A1">
        <w:rPr>
          <w:color w:val="0070C0"/>
        </w:rPr>
        <w:t xml:space="preserve">protected </w:t>
      </w:r>
      <w:r w:rsidR="00945123">
        <w:rPr>
          <w:color w:val="0070C0"/>
        </w:rPr>
        <w:t xml:space="preserve">scoring </w:t>
      </w:r>
      <w:r w:rsidR="0025631B">
        <w:rPr>
          <w:color w:val="0070C0"/>
        </w:rPr>
        <w:t>program</w:t>
      </w:r>
      <w:r w:rsidR="00945123">
        <w:rPr>
          <w:color w:val="0070C0"/>
        </w:rPr>
        <w:t xml:space="preserve"> will </w:t>
      </w:r>
      <w:r w:rsidR="00DF3584">
        <w:rPr>
          <w:color w:val="0070C0"/>
        </w:rPr>
        <w:t>cover</w:t>
      </w:r>
      <w:r w:rsidR="002A3ACE">
        <w:rPr>
          <w:color w:val="0070C0"/>
        </w:rPr>
        <w:t xml:space="preserve"> </w:t>
      </w:r>
      <w:r w:rsidR="00DF3584">
        <w:rPr>
          <w:color w:val="0070C0"/>
        </w:rPr>
        <w:t>the</w:t>
      </w:r>
      <w:r w:rsidR="002A3ACE">
        <w:rPr>
          <w:color w:val="0070C0"/>
        </w:rPr>
        <w:t xml:space="preserve"> submitted</w:t>
      </w:r>
      <w:r w:rsidR="00DF3584">
        <w:rPr>
          <w:color w:val="0070C0"/>
        </w:rPr>
        <w:t xml:space="preserve"> </w:t>
      </w:r>
      <w:r w:rsidR="002677DC">
        <w:rPr>
          <w:color w:val="0070C0"/>
        </w:rPr>
        <w:t xml:space="preserve">codes </w:t>
      </w:r>
      <w:r w:rsidR="002A3ACE">
        <w:rPr>
          <w:color w:val="0070C0"/>
        </w:rPr>
        <w:t xml:space="preserve">except </w:t>
      </w:r>
      <w:proofErr w:type="spellStart"/>
      <w:r w:rsidR="0035301E" w:rsidRPr="001C550E">
        <w:rPr>
          <w:color w:val="0070C0"/>
        </w:rPr>
        <w:t>AlgorithmImplement</w:t>
      </w:r>
      <w:proofErr w:type="spellEnd"/>
      <w:r w:rsidR="0035301E">
        <w:rPr>
          <w:color w:val="0070C0"/>
        </w:rPr>
        <w:t xml:space="preserve"> folder and </w:t>
      </w:r>
      <w:proofErr w:type="spellStart"/>
      <w:proofErr w:type="gramStart"/>
      <w:r w:rsidR="0035301E" w:rsidRPr="00E2429D">
        <w:rPr>
          <w:color w:val="0070C0"/>
        </w:rPr>
        <w:t>config.toml</w:t>
      </w:r>
      <w:proofErr w:type="spellEnd"/>
      <w:proofErr w:type="gramEnd"/>
      <w:r w:rsidR="0035301E">
        <w:rPr>
          <w:color w:val="0070C0"/>
        </w:rPr>
        <w:t>. When implementing the algorithm,</w:t>
      </w:r>
      <w:r w:rsidR="007C7174">
        <w:rPr>
          <w:color w:val="0070C0"/>
        </w:rPr>
        <w:t xml:space="preserve"> all the codes</w:t>
      </w:r>
      <w:r w:rsidR="00877D92">
        <w:rPr>
          <w:color w:val="0070C0"/>
        </w:rPr>
        <w:t xml:space="preserve"> (Including main.py)</w:t>
      </w:r>
      <w:r w:rsidR="007C7174">
        <w:rPr>
          <w:color w:val="0070C0"/>
        </w:rPr>
        <w:t xml:space="preserve"> </w:t>
      </w:r>
      <w:r w:rsidR="006F56AB">
        <w:rPr>
          <w:color w:val="0070C0"/>
        </w:rPr>
        <w:t xml:space="preserve">are from </w:t>
      </w:r>
      <w:r w:rsidR="00FE15A3">
        <w:rPr>
          <w:color w:val="0070C0"/>
        </w:rPr>
        <w:t>the server except</w:t>
      </w:r>
      <w:r w:rsidR="00877D92">
        <w:rPr>
          <w:color w:val="0070C0"/>
        </w:rPr>
        <w:t xml:space="preserve"> </w:t>
      </w:r>
      <w:proofErr w:type="spellStart"/>
      <w:r w:rsidR="00FB7C51" w:rsidRPr="00FB7C51">
        <w:rPr>
          <w:color w:val="0070C0"/>
        </w:rPr>
        <w:t>AlgorithmImplement</w:t>
      </w:r>
      <w:proofErr w:type="spellEnd"/>
      <w:r w:rsidR="00FB7C51" w:rsidRPr="00FB7C51">
        <w:rPr>
          <w:color w:val="0070C0"/>
        </w:rPr>
        <w:t xml:space="preserve"> folder</w:t>
      </w:r>
      <w:r w:rsidR="00FE15A3">
        <w:rPr>
          <w:color w:val="0070C0"/>
        </w:rPr>
        <w:t>.</w:t>
      </w:r>
      <w:r w:rsidR="00D03A50">
        <w:rPr>
          <w:color w:val="0070C0"/>
        </w:rPr>
        <w:t xml:space="preserve"> </w:t>
      </w:r>
      <w:r w:rsidR="0077440B">
        <w:rPr>
          <w:color w:val="0070C0"/>
        </w:rPr>
        <w:t>The scoring program</w:t>
      </w:r>
      <w:r w:rsidR="005C216A">
        <w:rPr>
          <w:color w:val="0070C0"/>
        </w:rPr>
        <w:t xml:space="preserve"> is basically the same as </w:t>
      </w:r>
      <w:r w:rsidR="00A61FC7">
        <w:rPr>
          <w:color w:val="0070C0"/>
        </w:rPr>
        <w:t>the sample code</w:t>
      </w:r>
      <w:r w:rsidR="006604BF">
        <w:rPr>
          <w:color w:val="0070C0"/>
        </w:rPr>
        <w:t>. It</w:t>
      </w:r>
      <w:r w:rsidR="0077440B">
        <w:rPr>
          <w:color w:val="0070C0"/>
        </w:rPr>
        <w:t xml:space="preserve"> </w:t>
      </w:r>
      <w:r w:rsidR="00957AA7">
        <w:rPr>
          <w:color w:val="0070C0"/>
        </w:rPr>
        <w:t xml:space="preserve">can </w:t>
      </w:r>
      <w:r w:rsidR="0072360C">
        <w:rPr>
          <w:color w:val="0070C0"/>
        </w:rPr>
        <w:t>give out scores</w:t>
      </w:r>
      <w:r w:rsidR="00106E8C">
        <w:rPr>
          <w:color w:val="0070C0"/>
        </w:rPr>
        <w:t xml:space="preserve"> and </w:t>
      </w:r>
      <w:r w:rsidR="006056C1">
        <w:rPr>
          <w:color w:val="0070C0"/>
        </w:rPr>
        <w:t>rea</w:t>
      </w:r>
      <w:r w:rsidR="0072360C">
        <w:rPr>
          <w:color w:val="0070C0"/>
        </w:rPr>
        <w:t>d</w:t>
      </w:r>
      <w:r w:rsidR="006056C1">
        <w:rPr>
          <w:color w:val="0070C0"/>
        </w:rPr>
        <w:t xml:space="preserve"> </w:t>
      </w:r>
      <w:r w:rsidR="00B733BC">
        <w:rPr>
          <w:color w:val="0070C0"/>
        </w:rPr>
        <w:t>data f</w:t>
      </w:r>
      <w:r w:rsidR="0072360C">
        <w:rPr>
          <w:color w:val="0070C0"/>
        </w:rPr>
        <w:t xml:space="preserve">rom </w:t>
      </w:r>
      <w:r w:rsidR="00A57082">
        <w:rPr>
          <w:color w:val="0070C0"/>
        </w:rPr>
        <w:t>server</w:t>
      </w:r>
      <w:r w:rsidR="00B733BC">
        <w:rPr>
          <w:color w:val="0070C0"/>
        </w:rPr>
        <w:t>.</w:t>
      </w:r>
    </w:p>
    <w:p w:rsidR="00F94938" w:rsidRPr="00D15ABE" w:rsidRDefault="00F94938" w:rsidP="00DC7E7C"/>
    <w:p w:rsidR="007B44A6" w:rsidRDefault="008F1A42" w:rsidP="007B44A6">
      <w:r>
        <w:rPr>
          <w:rFonts w:hint="eastAsia"/>
        </w:rPr>
        <w:t>Metric</w:t>
      </w:r>
    </w:p>
    <w:p w:rsidR="008F1A42" w:rsidRDefault="008F1A42" w:rsidP="007B44A6"/>
    <w:p w:rsidR="009E4DEE" w:rsidRDefault="0077061F" w:rsidP="0077061F">
      <w:r>
        <w:t>Simulated i</w:t>
      </w:r>
      <w:r w:rsidR="00C72A70">
        <w:t xml:space="preserve">nformation transfer rate (ITR) is used to evaluated the performance of the </w:t>
      </w:r>
      <w:r w:rsidR="00DB4EF1">
        <w:t>system.</w:t>
      </w:r>
    </w:p>
    <w:p w:rsidR="007B44A6" w:rsidRPr="009728BB" w:rsidRDefault="00670B11" w:rsidP="00EC01A6">
      <w:pPr>
        <w:jc w:val="center"/>
        <w:rPr>
          <w:rFonts w:ascii="Cambria Math" w:eastAsia="Cambria Math" w:hAnsi="Cambria Math" w:cs="MS Mincho"/>
        </w:rPr>
      </w:pPr>
      <w:r>
        <w:rPr>
          <w:noProof/>
        </w:rPr>
        <w:drawing>
          <wp:inline distT="0" distB="0" distL="0" distR="0" wp14:anchorId="06E07153" wp14:editId="5C278CE6">
            <wp:extent cx="3667760" cy="46454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51958" cy="475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975" w:rsidRDefault="000E19D3" w:rsidP="006A3975">
      <w:r>
        <w:t>W</w:t>
      </w:r>
      <w:r w:rsidR="006A3975">
        <w:t>here</w:t>
      </w:r>
      <w:r w:rsidR="009E2764" w:rsidRPr="009E2764">
        <w:t xml:space="preserve"> </w:t>
      </w:r>
      <w:r w:rsidR="009E2764">
        <w:t>T (in seconds) denotes the average target selection time,</w:t>
      </w:r>
      <w:r w:rsidR="006A3975">
        <w:t xml:space="preserve"> M denotes the number of classes, P denotes the classification accuracy</w:t>
      </w:r>
      <w:r w:rsidR="009E2764">
        <w:t xml:space="preserve">. </w:t>
      </w:r>
      <w:r w:rsidR="001B6B23">
        <w:t xml:space="preserve">The unit is bits/min. </w:t>
      </w:r>
      <w:r w:rsidR="004B53EF">
        <w:t xml:space="preserve">It should be </w:t>
      </w:r>
      <w:r w:rsidR="00B249CE">
        <w:t>pointed out</w:t>
      </w:r>
      <w:r w:rsidR="004B53EF">
        <w:t xml:space="preserve"> that </w:t>
      </w:r>
      <w:r w:rsidR="00E272AB">
        <w:t xml:space="preserve">T is ideal value without </w:t>
      </w:r>
      <w:r w:rsidR="00111E6B">
        <w:t xml:space="preserve">resting time </w:t>
      </w:r>
      <w:r w:rsidR="00C9302B">
        <w:t xml:space="preserve">in </w:t>
      </w:r>
      <w:r w:rsidR="00866479">
        <w:t>the experiments.</w:t>
      </w:r>
    </w:p>
    <w:p w:rsidR="00730ECE" w:rsidRDefault="00730ECE" w:rsidP="007B44A6"/>
    <w:p w:rsidR="00730ECE" w:rsidRPr="00730ECE" w:rsidRDefault="008C418E" w:rsidP="00730ECE">
      <w:r>
        <w:rPr>
          <w:rFonts w:hint="eastAsia"/>
        </w:rPr>
        <w:t>P</w:t>
      </w:r>
      <w:r>
        <w:t>erformance evaluating method</w:t>
      </w:r>
    </w:p>
    <w:p w:rsidR="00A6384D" w:rsidRDefault="00A6384D" w:rsidP="00DC20FF">
      <w:pPr>
        <w:ind w:firstLine="420"/>
      </w:pPr>
    </w:p>
    <w:p w:rsidR="001C2AFB" w:rsidRDefault="004866D9" w:rsidP="00DC20FF">
      <w:pPr>
        <w:ind w:firstLine="420"/>
      </w:pPr>
      <w:r>
        <w:rPr>
          <w:rFonts w:hint="eastAsia"/>
        </w:rPr>
        <w:t>T</w:t>
      </w:r>
      <w:r>
        <w:t xml:space="preserve">he algorithm </w:t>
      </w:r>
      <w:r w:rsidR="005947BF">
        <w:t>get</w:t>
      </w:r>
      <w:r w:rsidR="00987C1B">
        <w:t>s</w:t>
      </w:r>
      <w:r w:rsidR="005947BF">
        <w:t xml:space="preserve"> data packet by calling </w:t>
      </w:r>
      <w:proofErr w:type="spellStart"/>
      <w:r w:rsidR="005947BF">
        <w:t>getData</w:t>
      </w:r>
      <w:proofErr w:type="spellEnd"/>
      <w:r w:rsidR="005947BF">
        <w:t xml:space="preserve">. </w:t>
      </w:r>
      <w:r w:rsidR="00805843">
        <w:t>When the</w:t>
      </w:r>
      <w:r w:rsidR="00DE6C93">
        <w:t>re is a</w:t>
      </w:r>
      <w:r w:rsidR="00987917">
        <w:t>n</w:t>
      </w:r>
      <w:r w:rsidR="00DE6C93">
        <w:t xml:space="preserve"> event trigger in</w:t>
      </w:r>
      <w:r w:rsidR="00A27B81">
        <w:t xml:space="preserve"> the</w:t>
      </w:r>
      <w:r w:rsidR="00DE6C93">
        <w:t xml:space="preserve"> </w:t>
      </w:r>
      <w:r w:rsidR="00A27B81">
        <w:t>data packet</w:t>
      </w:r>
      <w:r w:rsidR="00987917">
        <w:t xml:space="preserve"> </w:t>
      </w:r>
      <w:r w:rsidR="00737A74">
        <w:t xml:space="preserve">the scoring system will calculate </w:t>
      </w:r>
      <w:r w:rsidR="002C46B4">
        <w:t xml:space="preserve">the </w:t>
      </w:r>
      <w:proofErr w:type="gramStart"/>
      <w:r w:rsidR="002C46B4">
        <w:t>data</w:t>
      </w:r>
      <w:proofErr w:type="gramEnd"/>
      <w:r w:rsidR="007649EA">
        <w:t xml:space="preserve"> </w:t>
      </w:r>
      <w:r w:rsidR="002C46B4">
        <w:t xml:space="preserve">length </w:t>
      </w:r>
      <w:r w:rsidR="002756D6">
        <w:t xml:space="preserve">used in the algorithm until </w:t>
      </w:r>
      <w:r w:rsidR="004E37AE">
        <w:t>calling the report method</w:t>
      </w:r>
      <w:r w:rsidR="0092544A">
        <w:t xml:space="preserve">. </w:t>
      </w:r>
      <w:r w:rsidR="009B7A7E">
        <w:t>The</w:t>
      </w:r>
      <w:r w:rsidR="00AF2DDC">
        <w:t xml:space="preserve"> simulated</w:t>
      </w:r>
      <w:r w:rsidR="009B7A7E">
        <w:t xml:space="preserve"> </w:t>
      </w:r>
      <w:r w:rsidR="00AD73E6">
        <w:t xml:space="preserve">length of the trial is the </w:t>
      </w:r>
      <w:r w:rsidR="00E50F2D">
        <w:t xml:space="preserve">interval </w:t>
      </w:r>
      <w:r w:rsidR="00A2121B">
        <w:t xml:space="preserve">between </w:t>
      </w:r>
      <w:r w:rsidR="00CB6AE6">
        <w:t xml:space="preserve">the event trigger and </w:t>
      </w:r>
      <w:r w:rsidR="001105E1">
        <w:t xml:space="preserve">the time point </w:t>
      </w:r>
      <w:r w:rsidR="00AB30E0">
        <w:t xml:space="preserve">calling the report method. </w:t>
      </w:r>
      <w:r w:rsidR="00305EF2">
        <w:t xml:space="preserve">The average accuracy is calculated </w:t>
      </w:r>
      <w:r w:rsidR="005B589F">
        <w:t>according to the output</w:t>
      </w:r>
      <w:r w:rsidR="00024B9D">
        <w:t xml:space="preserve"> results</w:t>
      </w:r>
      <w:r w:rsidR="005B589F">
        <w:t xml:space="preserve"> and the real label</w:t>
      </w:r>
      <w:r w:rsidR="00024B9D">
        <w:t>s</w:t>
      </w:r>
      <w:r w:rsidR="005B589F">
        <w:t xml:space="preserve">. </w:t>
      </w:r>
    </w:p>
    <w:p w:rsidR="00F721E4" w:rsidRDefault="00F721E4" w:rsidP="00DC20FF">
      <w:pPr>
        <w:ind w:firstLine="420"/>
      </w:pPr>
      <w:r>
        <w:rPr>
          <w:rFonts w:hint="eastAsia"/>
        </w:rPr>
        <w:t>I</w:t>
      </w:r>
      <w:r>
        <w:t xml:space="preserve">t should be noted that </w:t>
      </w:r>
      <w:r w:rsidR="00600071">
        <w:t xml:space="preserve">the </w:t>
      </w:r>
      <w:r w:rsidR="00433C44">
        <w:t xml:space="preserve">data packet including event trigger is regarded as </w:t>
      </w:r>
      <w:r w:rsidR="00C73B36">
        <w:t>data of</w:t>
      </w:r>
      <w:r w:rsidR="004C46BE">
        <w:t xml:space="preserve"> the</w:t>
      </w:r>
      <w:r w:rsidR="00C73B36">
        <w:t xml:space="preserve"> </w:t>
      </w:r>
      <w:r w:rsidR="005144D6">
        <w:t>last trial</w:t>
      </w:r>
      <w:r w:rsidR="00315111">
        <w:t>, and</w:t>
      </w:r>
      <w:r w:rsidR="00E20597">
        <w:t xml:space="preserve"> the </w:t>
      </w:r>
      <w:r w:rsidR="000F574D">
        <w:t>data</w:t>
      </w:r>
      <w:r w:rsidR="000B7D1B">
        <w:t xml:space="preserve"> length</w:t>
      </w:r>
      <w:r w:rsidR="000F574D">
        <w:t xml:space="preserve"> of current trial is</w:t>
      </w:r>
      <w:r w:rsidR="00785E58">
        <w:t xml:space="preserve"> </w:t>
      </w:r>
      <w:r w:rsidR="000B7D1B">
        <w:t>calculated</w:t>
      </w:r>
      <w:r w:rsidR="00785E58">
        <w:t xml:space="preserve"> from</w:t>
      </w:r>
      <w:r w:rsidR="00315111">
        <w:t xml:space="preserve"> </w:t>
      </w:r>
      <w:r w:rsidR="00785E58">
        <w:t>t</w:t>
      </w:r>
      <w:r w:rsidR="002750A7">
        <w:t>he next data packet</w:t>
      </w:r>
      <w:r w:rsidR="000B7D1B">
        <w:t xml:space="preserve">. Therefore, </w:t>
      </w:r>
      <w:r w:rsidR="0071739F">
        <w:t xml:space="preserve">the algorithm should not feedback </w:t>
      </w:r>
      <w:r w:rsidR="00585D88">
        <w:t>immediately after</w:t>
      </w:r>
      <w:r w:rsidR="001E3F63">
        <w:t xml:space="preserve"> receiving</w:t>
      </w:r>
      <w:r w:rsidR="00585D88">
        <w:t xml:space="preserve"> </w:t>
      </w:r>
      <w:r w:rsidR="003F106C">
        <w:t xml:space="preserve">the </w:t>
      </w:r>
      <w:r w:rsidR="00500925">
        <w:t>data packets including event triggers</w:t>
      </w:r>
      <w:r w:rsidR="000331FC">
        <w:t>. The algorithm should wait for at least 1 more data packet.</w:t>
      </w:r>
    </w:p>
    <w:p w:rsidR="00FB24AE" w:rsidRPr="00E10EA6" w:rsidRDefault="00FB24AE" w:rsidP="00630AE6"/>
    <w:p w:rsidR="00630AE6" w:rsidRDefault="00284EE9" w:rsidP="00630AE6">
      <w:r>
        <w:rPr>
          <w:rFonts w:hint="eastAsia"/>
        </w:rPr>
        <w:t>A</w:t>
      </w:r>
      <w:r>
        <w:t>bnormal results</w:t>
      </w:r>
      <w:r w:rsidR="00BF3F24">
        <w:t xml:space="preserve"> </w:t>
      </w:r>
      <w:r w:rsidR="00582455">
        <w:t>management</w:t>
      </w:r>
    </w:p>
    <w:p w:rsidR="00E10EA6" w:rsidRDefault="00E10EA6" w:rsidP="00630AE6"/>
    <w:p w:rsidR="00630AE6" w:rsidRDefault="002E0210" w:rsidP="002E0210">
      <w:pPr>
        <w:pStyle w:val="a4"/>
        <w:numPr>
          <w:ilvl w:val="0"/>
          <w:numId w:val="6"/>
        </w:numPr>
        <w:ind w:firstLineChars="0"/>
      </w:pPr>
      <w:r>
        <w:t>Multiple report</w:t>
      </w:r>
    </w:p>
    <w:p w:rsidR="002E0210" w:rsidRDefault="00DF3C06" w:rsidP="002E0210">
      <w:pPr>
        <w:pStyle w:val="a4"/>
        <w:ind w:left="360" w:firstLineChars="0" w:firstLine="0"/>
      </w:pPr>
      <w:r>
        <w:rPr>
          <w:rFonts w:hint="eastAsia"/>
        </w:rPr>
        <w:t>I</w:t>
      </w:r>
      <w:r>
        <w:t xml:space="preserve">f the algorithm reports more than once in one trial, </w:t>
      </w:r>
      <w:r w:rsidR="00C50EB7">
        <w:t xml:space="preserve">the </w:t>
      </w:r>
      <w:r w:rsidR="006D4974">
        <w:t>system will only record the first one.</w:t>
      </w:r>
    </w:p>
    <w:p w:rsidR="00582455" w:rsidRDefault="00582455" w:rsidP="00630AE6"/>
    <w:p w:rsidR="00630AE6" w:rsidRDefault="006D4974" w:rsidP="006D4974">
      <w:pPr>
        <w:pStyle w:val="a4"/>
        <w:numPr>
          <w:ilvl w:val="0"/>
          <w:numId w:val="6"/>
        </w:numPr>
        <w:ind w:firstLineChars="0"/>
      </w:pPr>
      <w:r>
        <w:t>No feedback</w:t>
      </w:r>
    </w:p>
    <w:p w:rsidR="006D4974" w:rsidRDefault="006D4974" w:rsidP="00630AE6">
      <w:r>
        <w:t xml:space="preserve">If the </w:t>
      </w:r>
      <w:r w:rsidR="005363ED">
        <w:t xml:space="preserve">algorithm does not report any results, </w:t>
      </w:r>
      <w:r w:rsidR="004B4A11">
        <w:t xml:space="preserve">then the </w:t>
      </w:r>
      <w:r w:rsidR="00AC36C6">
        <w:t>trial length of this trial will be set to 4 seconds. The result will be set to 0.</w:t>
      </w:r>
    </w:p>
    <w:p w:rsidR="0044208E" w:rsidRPr="00A75407" w:rsidRDefault="0044208E" w:rsidP="00630AE6"/>
    <w:p w:rsidR="00630AE6" w:rsidRDefault="00F4084D" w:rsidP="0044208E">
      <w:pPr>
        <w:pStyle w:val="a4"/>
        <w:numPr>
          <w:ilvl w:val="0"/>
          <w:numId w:val="6"/>
        </w:numPr>
        <w:ind w:firstLineChars="0"/>
      </w:pPr>
      <w:r>
        <w:t xml:space="preserve">Feedback </w:t>
      </w:r>
      <w:r w:rsidR="00E8702D">
        <w:t>timeout</w:t>
      </w:r>
    </w:p>
    <w:p w:rsidR="00E8702D" w:rsidRDefault="00E8702D" w:rsidP="00E8702D">
      <w:r>
        <w:t xml:space="preserve">If the </w:t>
      </w:r>
      <w:r w:rsidR="00182916">
        <w:t xml:space="preserve">algorithm </w:t>
      </w:r>
      <w:r w:rsidR="00E86C3C">
        <w:t xml:space="preserve">get data more than 4 second in one trial, </w:t>
      </w:r>
      <w:r w:rsidR="00BB3D95">
        <w:t xml:space="preserve">then the </w:t>
      </w:r>
      <w:r w:rsidR="000D0F0D">
        <w:t>result will be set to 0</w:t>
      </w:r>
      <w:r w:rsidR="00F3645D">
        <w:t xml:space="preserve">, and </w:t>
      </w:r>
      <w:r w:rsidR="00532B14">
        <w:t xml:space="preserve">trial </w:t>
      </w:r>
      <w:r w:rsidR="007677E4">
        <w:t xml:space="preserve">length will be set to the </w:t>
      </w:r>
      <w:r w:rsidR="00834807">
        <w:t xml:space="preserve">time interval between event trigger and </w:t>
      </w:r>
      <w:r w:rsidR="00802D1D" w:rsidRPr="00802D1D">
        <w:t>the time point calling the report method.</w:t>
      </w:r>
    </w:p>
    <w:p w:rsidR="0044208E" w:rsidRDefault="0044208E" w:rsidP="00630AE6"/>
    <w:p w:rsidR="00802D1D" w:rsidRDefault="00802D1D" w:rsidP="00802D1D">
      <w:pPr>
        <w:pStyle w:val="a4"/>
        <w:numPr>
          <w:ilvl w:val="0"/>
          <w:numId w:val="6"/>
        </w:numPr>
        <w:ind w:firstLineChars="0"/>
      </w:pPr>
      <w:r>
        <w:t>Algorithm timeout</w:t>
      </w:r>
    </w:p>
    <w:p w:rsidR="00802D1D" w:rsidRDefault="00627098" w:rsidP="00802D1D">
      <w:r>
        <w:t xml:space="preserve">To </w:t>
      </w:r>
      <w:r w:rsidR="00FA0B76">
        <w:t>realize</w:t>
      </w:r>
      <w:r w:rsidR="00FD268C">
        <w:t xml:space="preserve"> a</w:t>
      </w:r>
      <w:r w:rsidR="00401A79">
        <w:t xml:space="preserve"> real online BCI system</w:t>
      </w:r>
      <w:r w:rsidR="00FD268C">
        <w:t xml:space="preserve">, </w:t>
      </w:r>
      <w:r w:rsidR="00842315">
        <w:t xml:space="preserve">this topic </w:t>
      </w:r>
      <w:r w:rsidR="00244210">
        <w:t xml:space="preserve">constraint the </w:t>
      </w:r>
      <w:r w:rsidR="00F5514D" w:rsidRPr="00F5514D">
        <w:t>computation complexity of the algorithm.</w:t>
      </w:r>
      <w:r w:rsidR="00F5514D">
        <w:t xml:space="preserve"> </w:t>
      </w:r>
      <w:r w:rsidR="00E6777D">
        <w:t xml:space="preserve">The </w:t>
      </w:r>
      <w:r w:rsidR="006B70B5">
        <w:t>time limitation will be set according to the</w:t>
      </w:r>
      <w:r w:rsidR="001343EB">
        <w:t xml:space="preserve"> </w:t>
      </w:r>
      <w:r w:rsidR="002A4E4A">
        <w:t>paradigm and</w:t>
      </w:r>
      <w:r w:rsidR="0056021E">
        <w:t xml:space="preserve"> the</w:t>
      </w:r>
      <w:r w:rsidR="001343EB">
        <w:t xml:space="preserve"> dataset.</w:t>
      </w:r>
      <w:r w:rsidR="002A4E4A">
        <w:t xml:space="preserve"> </w:t>
      </w:r>
      <w:r w:rsidR="0056021E">
        <w:t>If the</w:t>
      </w:r>
      <w:r w:rsidR="0069595A">
        <w:t>re is a</w:t>
      </w:r>
      <w:r w:rsidR="0056021E">
        <w:t xml:space="preserve"> </w:t>
      </w:r>
      <w:r w:rsidR="00A52677">
        <w:t xml:space="preserve">system </w:t>
      </w:r>
      <w:r w:rsidR="0069595A">
        <w:t>timeout</w:t>
      </w:r>
      <w:r w:rsidR="000A261F">
        <w:t xml:space="preserve"> because of high </w:t>
      </w:r>
      <w:r w:rsidR="00864837" w:rsidRPr="00864837">
        <w:t>computation complexity of the algorithm</w:t>
      </w:r>
      <w:r w:rsidR="0069595A">
        <w:t xml:space="preserve">, </w:t>
      </w:r>
      <w:r w:rsidR="008726C4">
        <w:t xml:space="preserve">the </w:t>
      </w:r>
      <w:r w:rsidR="00CC4B05">
        <w:t xml:space="preserve">score of the </w:t>
      </w:r>
      <w:r w:rsidR="00797093">
        <w:t>algorithm will be invalid.</w:t>
      </w:r>
      <w:bookmarkEnd w:id="2"/>
      <w:bookmarkEnd w:id="3"/>
    </w:p>
    <w:sectPr w:rsidR="00802D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07870" w:rsidRDefault="00D07870" w:rsidP="00AD03AB">
      <w:r>
        <w:separator/>
      </w:r>
    </w:p>
  </w:endnote>
  <w:endnote w:type="continuationSeparator" w:id="0">
    <w:p w:rsidR="00D07870" w:rsidRDefault="00D07870" w:rsidP="00AD03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07870" w:rsidRDefault="00D07870" w:rsidP="00AD03AB">
      <w:r>
        <w:separator/>
      </w:r>
    </w:p>
  </w:footnote>
  <w:footnote w:type="continuationSeparator" w:id="0">
    <w:p w:rsidR="00D07870" w:rsidRDefault="00D07870" w:rsidP="00AD03A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D00FDB"/>
    <w:multiLevelType w:val="hybridMultilevel"/>
    <w:tmpl w:val="708AE3EA"/>
    <w:lvl w:ilvl="0" w:tplc="19B45C1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A543592"/>
    <w:multiLevelType w:val="hybridMultilevel"/>
    <w:tmpl w:val="1CE4A06C"/>
    <w:lvl w:ilvl="0" w:tplc="96048FA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9067380"/>
    <w:multiLevelType w:val="hybridMultilevel"/>
    <w:tmpl w:val="DB026F4E"/>
    <w:lvl w:ilvl="0" w:tplc="FAFAE64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43E7087"/>
    <w:multiLevelType w:val="hybridMultilevel"/>
    <w:tmpl w:val="9ED4992E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55710D0"/>
    <w:multiLevelType w:val="hybridMultilevel"/>
    <w:tmpl w:val="95601AAE"/>
    <w:lvl w:ilvl="0" w:tplc="66E83A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E7C6EBE"/>
    <w:multiLevelType w:val="hybridMultilevel"/>
    <w:tmpl w:val="864EE89E"/>
    <w:lvl w:ilvl="0" w:tplc="CEA8B62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3F10FEC"/>
    <w:multiLevelType w:val="hybridMultilevel"/>
    <w:tmpl w:val="14F434B2"/>
    <w:lvl w:ilvl="0" w:tplc="A26ED1F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744201A"/>
    <w:multiLevelType w:val="hybridMultilevel"/>
    <w:tmpl w:val="A9166102"/>
    <w:lvl w:ilvl="0" w:tplc="A64EAAC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A9B33F3"/>
    <w:multiLevelType w:val="hybridMultilevel"/>
    <w:tmpl w:val="51AEE638"/>
    <w:lvl w:ilvl="0" w:tplc="2258F62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3FE5750"/>
    <w:multiLevelType w:val="hybridMultilevel"/>
    <w:tmpl w:val="DDF6B314"/>
    <w:lvl w:ilvl="0" w:tplc="E8C2FB6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33343E9"/>
    <w:multiLevelType w:val="hybridMultilevel"/>
    <w:tmpl w:val="0C94EBFE"/>
    <w:lvl w:ilvl="0" w:tplc="7C30DEE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44B2694"/>
    <w:multiLevelType w:val="hybridMultilevel"/>
    <w:tmpl w:val="EA9E33A0"/>
    <w:lvl w:ilvl="0" w:tplc="51A4532A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6"/>
  </w:num>
  <w:num w:numId="3">
    <w:abstractNumId w:val="9"/>
  </w:num>
  <w:num w:numId="4">
    <w:abstractNumId w:val="3"/>
  </w:num>
  <w:num w:numId="5">
    <w:abstractNumId w:val="7"/>
  </w:num>
  <w:num w:numId="6">
    <w:abstractNumId w:val="1"/>
  </w:num>
  <w:num w:numId="7">
    <w:abstractNumId w:val="4"/>
  </w:num>
  <w:num w:numId="8">
    <w:abstractNumId w:val="8"/>
  </w:num>
  <w:num w:numId="9">
    <w:abstractNumId w:val="2"/>
  </w:num>
  <w:num w:numId="10">
    <w:abstractNumId w:val="0"/>
  </w:num>
  <w:num w:numId="11">
    <w:abstractNumId w:val="10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A5155"/>
    <w:rsid w:val="000002F9"/>
    <w:rsid w:val="00002A98"/>
    <w:rsid w:val="00007575"/>
    <w:rsid w:val="0001382D"/>
    <w:rsid w:val="00015139"/>
    <w:rsid w:val="0001596E"/>
    <w:rsid w:val="0002315B"/>
    <w:rsid w:val="00024B9D"/>
    <w:rsid w:val="000262AB"/>
    <w:rsid w:val="00031ADF"/>
    <w:rsid w:val="000331FC"/>
    <w:rsid w:val="00035D71"/>
    <w:rsid w:val="00041A72"/>
    <w:rsid w:val="00043890"/>
    <w:rsid w:val="00050F14"/>
    <w:rsid w:val="00052F1C"/>
    <w:rsid w:val="00055137"/>
    <w:rsid w:val="00065A78"/>
    <w:rsid w:val="00070EEF"/>
    <w:rsid w:val="000758AC"/>
    <w:rsid w:val="00075C1F"/>
    <w:rsid w:val="00077EF2"/>
    <w:rsid w:val="00086AE3"/>
    <w:rsid w:val="00091DC8"/>
    <w:rsid w:val="00091E27"/>
    <w:rsid w:val="000A0418"/>
    <w:rsid w:val="000A261F"/>
    <w:rsid w:val="000A26EF"/>
    <w:rsid w:val="000B1058"/>
    <w:rsid w:val="000B296A"/>
    <w:rsid w:val="000B3E66"/>
    <w:rsid w:val="000B551E"/>
    <w:rsid w:val="000B7D1B"/>
    <w:rsid w:val="000B7FED"/>
    <w:rsid w:val="000C2033"/>
    <w:rsid w:val="000C4308"/>
    <w:rsid w:val="000D0D61"/>
    <w:rsid w:val="000D0F0D"/>
    <w:rsid w:val="000D1EE1"/>
    <w:rsid w:val="000D2C4E"/>
    <w:rsid w:val="000D47EE"/>
    <w:rsid w:val="000D5D59"/>
    <w:rsid w:val="000D7021"/>
    <w:rsid w:val="000D7549"/>
    <w:rsid w:val="000E19D3"/>
    <w:rsid w:val="000E3C42"/>
    <w:rsid w:val="000E4942"/>
    <w:rsid w:val="000E56E7"/>
    <w:rsid w:val="000E5789"/>
    <w:rsid w:val="000F24BD"/>
    <w:rsid w:val="000F574D"/>
    <w:rsid w:val="000F650D"/>
    <w:rsid w:val="000F669D"/>
    <w:rsid w:val="001015B8"/>
    <w:rsid w:val="001044EF"/>
    <w:rsid w:val="00104AAB"/>
    <w:rsid w:val="00106E8C"/>
    <w:rsid w:val="001105E1"/>
    <w:rsid w:val="00111A18"/>
    <w:rsid w:val="00111E6B"/>
    <w:rsid w:val="00112643"/>
    <w:rsid w:val="00117C52"/>
    <w:rsid w:val="001251AC"/>
    <w:rsid w:val="00125C2B"/>
    <w:rsid w:val="00126D6A"/>
    <w:rsid w:val="0012706D"/>
    <w:rsid w:val="001321C9"/>
    <w:rsid w:val="00133B72"/>
    <w:rsid w:val="00133CF8"/>
    <w:rsid w:val="001343EB"/>
    <w:rsid w:val="0014236D"/>
    <w:rsid w:val="00145D5E"/>
    <w:rsid w:val="0015671F"/>
    <w:rsid w:val="001609DD"/>
    <w:rsid w:val="00161FD5"/>
    <w:rsid w:val="001730DB"/>
    <w:rsid w:val="00173CAE"/>
    <w:rsid w:val="00177B6A"/>
    <w:rsid w:val="0018144F"/>
    <w:rsid w:val="00181A44"/>
    <w:rsid w:val="00182916"/>
    <w:rsid w:val="00183E91"/>
    <w:rsid w:val="0019150B"/>
    <w:rsid w:val="001917ED"/>
    <w:rsid w:val="001920EB"/>
    <w:rsid w:val="00195157"/>
    <w:rsid w:val="001958A5"/>
    <w:rsid w:val="00196C37"/>
    <w:rsid w:val="001A5894"/>
    <w:rsid w:val="001A5A6D"/>
    <w:rsid w:val="001A7C1B"/>
    <w:rsid w:val="001B0FAB"/>
    <w:rsid w:val="001B2591"/>
    <w:rsid w:val="001B6B23"/>
    <w:rsid w:val="001B7E50"/>
    <w:rsid w:val="001C03C5"/>
    <w:rsid w:val="001C0407"/>
    <w:rsid w:val="001C13AC"/>
    <w:rsid w:val="001C2AFB"/>
    <w:rsid w:val="001C42C3"/>
    <w:rsid w:val="001C550E"/>
    <w:rsid w:val="001D0100"/>
    <w:rsid w:val="001D1060"/>
    <w:rsid w:val="001D523F"/>
    <w:rsid w:val="001D64D3"/>
    <w:rsid w:val="001D6610"/>
    <w:rsid w:val="001E099F"/>
    <w:rsid w:val="001E341B"/>
    <w:rsid w:val="001E3A79"/>
    <w:rsid w:val="001E3F63"/>
    <w:rsid w:val="001E7521"/>
    <w:rsid w:val="001F1355"/>
    <w:rsid w:val="001F38A6"/>
    <w:rsid w:val="001F5533"/>
    <w:rsid w:val="001F6E4F"/>
    <w:rsid w:val="0020196D"/>
    <w:rsid w:val="0020776A"/>
    <w:rsid w:val="00207A6A"/>
    <w:rsid w:val="00207F19"/>
    <w:rsid w:val="00212CC4"/>
    <w:rsid w:val="00217D14"/>
    <w:rsid w:val="00220272"/>
    <w:rsid w:val="0022200B"/>
    <w:rsid w:val="00223FA1"/>
    <w:rsid w:val="00225269"/>
    <w:rsid w:val="00226CD0"/>
    <w:rsid w:val="00230781"/>
    <w:rsid w:val="0023281B"/>
    <w:rsid w:val="00232841"/>
    <w:rsid w:val="00232F06"/>
    <w:rsid w:val="0023332A"/>
    <w:rsid w:val="002348B9"/>
    <w:rsid w:val="00236CA1"/>
    <w:rsid w:val="002408B9"/>
    <w:rsid w:val="00241FD7"/>
    <w:rsid w:val="00243C0D"/>
    <w:rsid w:val="00244210"/>
    <w:rsid w:val="002447C8"/>
    <w:rsid w:val="002462EB"/>
    <w:rsid w:val="00247784"/>
    <w:rsid w:val="00251698"/>
    <w:rsid w:val="0025354B"/>
    <w:rsid w:val="0025401C"/>
    <w:rsid w:val="0025631B"/>
    <w:rsid w:val="0025655A"/>
    <w:rsid w:val="002610EC"/>
    <w:rsid w:val="002641C0"/>
    <w:rsid w:val="002677DC"/>
    <w:rsid w:val="002749FD"/>
    <w:rsid w:val="002750A7"/>
    <w:rsid w:val="002756D6"/>
    <w:rsid w:val="002765B5"/>
    <w:rsid w:val="002768F8"/>
    <w:rsid w:val="00276F54"/>
    <w:rsid w:val="002802FE"/>
    <w:rsid w:val="00284EE9"/>
    <w:rsid w:val="002856F3"/>
    <w:rsid w:val="00296479"/>
    <w:rsid w:val="002A0076"/>
    <w:rsid w:val="002A0702"/>
    <w:rsid w:val="002A27A4"/>
    <w:rsid w:val="002A3A51"/>
    <w:rsid w:val="002A3ACE"/>
    <w:rsid w:val="002A4E4A"/>
    <w:rsid w:val="002A5760"/>
    <w:rsid w:val="002A67BD"/>
    <w:rsid w:val="002A726B"/>
    <w:rsid w:val="002B09EC"/>
    <w:rsid w:val="002B1DBC"/>
    <w:rsid w:val="002B7BAE"/>
    <w:rsid w:val="002C0516"/>
    <w:rsid w:val="002C1BCA"/>
    <w:rsid w:val="002C3D96"/>
    <w:rsid w:val="002C46B4"/>
    <w:rsid w:val="002C4F96"/>
    <w:rsid w:val="002D08BB"/>
    <w:rsid w:val="002D1F8F"/>
    <w:rsid w:val="002D1FD9"/>
    <w:rsid w:val="002D46C7"/>
    <w:rsid w:val="002D66E5"/>
    <w:rsid w:val="002E0210"/>
    <w:rsid w:val="002F3FC1"/>
    <w:rsid w:val="0030184F"/>
    <w:rsid w:val="00301B8D"/>
    <w:rsid w:val="00304A00"/>
    <w:rsid w:val="00305B08"/>
    <w:rsid w:val="00305BDA"/>
    <w:rsid w:val="00305EF2"/>
    <w:rsid w:val="003107DA"/>
    <w:rsid w:val="00310877"/>
    <w:rsid w:val="00314CF5"/>
    <w:rsid w:val="00314E66"/>
    <w:rsid w:val="00315111"/>
    <w:rsid w:val="00317417"/>
    <w:rsid w:val="00321BEF"/>
    <w:rsid w:val="00322396"/>
    <w:rsid w:val="00322F7E"/>
    <w:rsid w:val="00323401"/>
    <w:rsid w:val="00327B06"/>
    <w:rsid w:val="00332719"/>
    <w:rsid w:val="0033626D"/>
    <w:rsid w:val="00336D7F"/>
    <w:rsid w:val="00337DEB"/>
    <w:rsid w:val="0034127E"/>
    <w:rsid w:val="0034224A"/>
    <w:rsid w:val="00345D83"/>
    <w:rsid w:val="003515E6"/>
    <w:rsid w:val="0035301E"/>
    <w:rsid w:val="00355AE0"/>
    <w:rsid w:val="0036015A"/>
    <w:rsid w:val="00361F3E"/>
    <w:rsid w:val="003658FE"/>
    <w:rsid w:val="00370A5D"/>
    <w:rsid w:val="003762E9"/>
    <w:rsid w:val="00376971"/>
    <w:rsid w:val="003771BA"/>
    <w:rsid w:val="00380070"/>
    <w:rsid w:val="003809A5"/>
    <w:rsid w:val="00380B34"/>
    <w:rsid w:val="003826D0"/>
    <w:rsid w:val="003873C7"/>
    <w:rsid w:val="00392789"/>
    <w:rsid w:val="00393595"/>
    <w:rsid w:val="0039391F"/>
    <w:rsid w:val="003B140F"/>
    <w:rsid w:val="003B14A3"/>
    <w:rsid w:val="003B3370"/>
    <w:rsid w:val="003B5FFB"/>
    <w:rsid w:val="003B7734"/>
    <w:rsid w:val="003C1996"/>
    <w:rsid w:val="003E09B6"/>
    <w:rsid w:val="003E37C2"/>
    <w:rsid w:val="003E3E2D"/>
    <w:rsid w:val="003F0865"/>
    <w:rsid w:val="003F106C"/>
    <w:rsid w:val="003F2988"/>
    <w:rsid w:val="003F2C4A"/>
    <w:rsid w:val="003F3C0C"/>
    <w:rsid w:val="003F3EEC"/>
    <w:rsid w:val="003F6443"/>
    <w:rsid w:val="00401A79"/>
    <w:rsid w:val="00401BAA"/>
    <w:rsid w:val="00402522"/>
    <w:rsid w:val="00402E10"/>
    <w:rsid w:val="00402E80"/>
    <w:rsid w:val="004067AE"/>
    <w:rsid w:val="00406AD8"/>
    <w:rsid w:val="00406E45"/>
    <w:rsid w:val="00410EC5"/>
    <w:rsid w:val="00413F58"/>
    <w:rsid w:val="00415A2F"/>
    <w:rsid w:val="00416229"/>
    <w:rsid w:val="0042064A"/>
    <w:rsid w:val="00421750"/>
    <w:rsid w:val="00421E50"/>
    <w:rsid w:val="00424C8A"/>
    <w:rsid w:val="00425721"/>
    <w:rsid w:val="00426175"/>
    <w:rsid w:val="0042788F"/>
    <w:rsid w:val="00433C44"/>
    <w:rsid w:val="00434C74"/>
    <w:rsid w:val="004355DF"/>
    <w:rsid w:val="00436997"/>
    <w:rsid w:val="00437E72"/>
    <w:rsid w:val="0044208E"/>
    <w:rsid w:val="00443F2F"/>
    <w:rsid w:val="00444C20"/>
    <w:rsid w:val="00454ABA"/>
    <w:rsid w:val="00455BF2"/>
    <w:rsid w:val="004574F1"/>
    <w:rsid w:val="0046414A"/>
    <w:rsid w:val="00466112"/>
    <w:rsid w:val="00475A5D"/>
    <w:rsid w:val="00475CA5"/>
    <w:rsid w:val="00475F06"/>
    <w:rsid w:val="004777C3"/>
    <w:rsid w:val="00477DD9"/>
    <w:rsid w:val="00477F82"/>
    <w:rsid w:val="004866D9"/>
    <w:rsid w:val="00486810"/>
    <w:rsid w:val="00496A37"/>
    <w:rsid w:val="004A09FF"/>
    <w:rsid w:val="004A2B7A"/>
    <w:rsid w:val="004A525F"/>
    <w:rsid w:val="004A594C"/>
    <w:rsid w:val="004B20D9"/>
    <w:rsid w:val="004B3F6C"/>
    <w:rsid w:val="004B494F"/>
    <w:rsid w:val="004B4A11"/>
    <w:rsid w:val="004B53EF"/>
    <w:rsid w:val="004B674D"/>
    <w:rsid w:val="004C0FF0"/>
    <w:rsid w:val="004C1088"/>
    <w:rsid w:val="004C1628"/>
    <w:rsid w:val="004C389D"/>
    <w:rsid w:val="004C4505"/>
    <w:rsid w:val="004C46BE"/>
    <w:rsid w:val="004D3E3B"/>
    <w:rsid w:val="004E00F5"/>
    <w:rsid w:val="004E165B"/>
    <w:rsid w:val="004E21F3"/>
    <w:rsid w:val="004E37AE"/>
    <w:rsid w:val="004E632B"/>
    <w:rsid w:val="004F18DE"/>
    <w:rsid w:val="004F2559"/>
    <w:rsid w:val="004F5D35"/>
    <w:rsid w:val="004F6A5A"/>
    <w:rsid w:val="00500756"/>
    <w:rsid w:val="00500925"/>
    <w:rsid w:val="005016FB"/>
    <w:rsid w:val="00503895"/>
    <w:rsid w:val="0050393F"/>
    <w:rsid w:val="005101B2"/>
    <w:rsid w:val="00512A2A"/>
    <w:rsid w:val="005135F8"/>
    <w:rsid w:val="00513941"/>
    <w:rsid w:val="00513F0D"/>
    <w:rsid w:val="005144D6"/>
    <w:rsid w:val="00521066"/>
    <w:rsid w:val="005224E3"/>
    <w:rsid w:val="00522D5B"/>
    <w:rsid w:val="00523780"/>
    <w:rsid w:val="00527DFE"/>
    <w:rsid w:val="00530063"/>
    <w:rsid w:val="005324A7"/>
    <w:rsid w:val="00532B14"/>
    <w:rsid w:val="00533222"/>
    <w:rsid w:val="005333D9"/>
    <w:rsid w:val="005363ED"/>
    <w:rsid w:val="00543EAC"/>
    <w:rsid w:val="00545749"/>
    <w:rsid w:val="00551632"/>
    <w:rsid w:val="00552A2F"/>
    <w:rsid w:val="005560CC"/>
    <w:rsid w:val="0056021E"/>
    <w:rsid w:val="005602C8"/>
    <w:rsid w:val="00562FD9"/>
    <w:rsid w:val="00563C40"/>
    <w:rsid w:val="00567DA1"/>
    <w:rsid w:val="00570311"/>
    <w:rsid w:val="00571C4E"/>
    <w:rsid w:val="00573AC6"/>
    <w:rsid w:val="0057673F"/>
    <w:rsid w:val="005779EF"/>
    <w:rsid w:val="00580FAB"/>
    <w:rsid w:val="00582455"/>
    <w:rsid w:val="00585059"/>
    <w:rsid w:val="00585D88"/>
    <w:rsid w:val="005947BF"/>
    <w:rsid w:val="005A5155"/>
    <w:rsid w:val="005A72C7"/>
    <w:rsid w:val="005A7A28"/>
    <w:rsid w:val="005B589F"/>
    <w:rsid w:val="005B5F2E"/>
    <w:rsid w:val="005B6225"/>
    <w:rsid w:val="005C1F7F"/>
    <w:rsid w:val="005C216A"/>
    <w:rsid w:val="005C3ABE"/>
    <w:rsid w:val="005C5DCB"/>
    <w:rsid w:val="005D0AD5"/>
    <w:rsid w:val="005D1797"/>
    <w:rsid w:val="005D5230"/>
    <w:rsid w:val="005D5BF0"/>
    <w:rsid w:val="005D71A0"/>
    <w:rsid w:val="005E0778"/>
    <w:rsid w:val="005F3CCC"/>
    <w:rsid w:val="005F72C0"/>
    <w:rsid w:val="005F7D4D"/>
    <w:rsid w:val="00600071"/>
    <w:rsid w:val="00601B1D"/>
    <w:rsid w:val="006056C1"/>
    <w:rsid w:val="00614483"/>
    <w:rsid w:val="0061480F"/>
    <w:rsid w:val="00615918"/>
    <w:rsid w:val="006173A3"/>
    <w:rsid w:val="006176AF"/>
    <w:rsid w:val="00622BD7"/>
    <w:rsid w:val="00624586"/>
    <w:rsid w:val="00625ABA"/>
    <w:rsid w:val="00627098"/>
    <w:rsid w:val="00630AE6"/>
    <w:rsid w:val="00652C90"/>
    <w:rsid w:val="00652F96"/>
    <w:rsid w:val="00652FD0"/>
    <w:rsid w:val="0065406D"/>
    <w:rsid w:val="00657647"/>
    <w:rsid w:val="006604BF"/>
    <w:rsid w:val="0066173C"/>
    <w:rsid w:val="0066315D"/>
    <w:rsid w:val="006634B0"/>
    <w:rsid w:val="00666567"/>
    <w:rsid w:val="006673E9"/>
    <w:rsid w:val="00670B11"/>
    <w:rsid w:val="00670E65"/>
    <w:rsid w:val="0067172C"/>
    <w:rsid w:val="00677110"/>
    <w:rsid w:val="00680B49"/>
    <w:rsid w:val="006872A1"/>
    <w:rsid w:val="00687C79"/>
    <w:rsid w:val="0069177A"/>
    <w:rsid w:val="006945B1"/>
    <w:rsid w:val="0069595A"/>
    <w:rsid w:val="006965A1"/>
    <w:rsid w:val="006979F3"/>
    <w:rsid w:val="006A2B1C"/>
    <w:rsid w:val="006A36C0"/>
    <w:rsid w:val="006A3975"/>
    <w:rsid w:val="006A5F52"/>
    <w:rsid w:val="006A6230"/>
    <w:rsid w:val="006A64AD"/>
    <w:rsid w:val="006A7C2F"/>
    <w:rsid w:val="006A7DF0"/>
    <w:rsid w:val="006B056F"/>
    <w:rsid w:val="006B107B"/>
    <w:rsid w:val="006B3763"/>
    <w:rsid w:val="006B40AE"/>
    <w:rsid w:val="006B58ED"/>
    <w:rsid w:val="006B70B5"/>
    <w:rsid w:val="006C1965"/>
    <w:rsid w:val="006C1EBA"/>
    <w:rsid w:val="006C69C9"/>
    <w:rsid w:val="006C793E"/>
    <w:rsid w:val="006D10C8"/>
    <w:rsid w:val="006D38E7"/>
    <w:rsid w:val="006D4974"/>
    <w:rsid w:val="006D540A"/>
    <w:rsid w:val="006D69ED"/>
    <w:rsid w:val="006E2087"/>
    <w:rsid w:val="006E2D44"/>
    <w:rsid w:val="006E31CE"/>
    <w:rsid w:val="006E376A"/>
    <w:rsid w:val="006E4248"/>
    <w:rsid w:val="006E5881"/>
    <w:rsid w:val="006E6995"/>
    <w:rsid w:val="006F00D8"/>
    <w:rsid w:val="006F17EE"/>
    <w:rsid w:val="006F294E"/>
    <w:rsid w:val="006F39AA"/>
    <w:rsid w:val="006F56AB"/>
    <w:rsid w:val="006F5D52"/>
    <w:rsid w:val="006F7650"/>
    <w:rsid w:val="00701878"/>
    <w:rsid w:val="00707F2E"/>
    <w:rsid w:val="007101CA"/>
    <w:rsid w:val="00710A86"/>
    <w:rsid w:val="0071739F"/>
    <w:rsid w:val="007211E7"/>
    <w:rsid w:val="00722F8C"/>
    <w:rsid w:val="0072360C"/>
    <w:rsid w:val="00723BBD"/>
    <w:rsid w:val="0072551A"/>
    <w:rsid w:val="00730ECE"/>
    <w:rsid w:val="00730EEA"/>
    <w:rsid w:val="00731EEB"/>
    <w:rsid w:val="00732469"/>
    <w:rsid w:val="00732FE1"/>
    <w:rsid w:val="0073389D"/>
    <w:rsid w:val="00735F55"/>
    <w:rsid w:val="007366B0"/>
    <w:rsid w:val="00736932"/>
    <w:rsid w:val="007377B7"/>
    <w:rsid w:val="00737A74"/>
    <w:rsid w:val="00741A27"/>
    <w:rsid w:val="00752704"/>
    <w:rsid w:val="007529D8"/>
    <w:rsid w:val="007613F4"/>
    <w:rsid w:val="0076190F"/>
    <w:rsid w:val="00762C54"/>
    <w:rsid w:val="007649EA"/>
    <w:rsid w:val="00766251"/>
    <w:rsid w:val="007677E4"/>
    <w:rsid w:val="0077061F"/>
    <w:rsid w:val="00770E18"/>
    <w:rsid w:val="0077440B"/>
    <w:rsid w:val="0077623A"/>
    <w:rsid w:val="0078216F"/>
    <w:rsid w:val="00785D21"/>
    <w:rsid w:val="00785E58"/>
    <w:rsid w:val="00787221"/>
    <w:rsid w:val="007873A5"/>
    <w:rsid w:val="0079026A"/>
    <w:rsid w:val="00791500"/>
    <w:rsid w:val="007915AE"/>
    <w:rsid w:val="00794AA3"/>
    <w:rsid w:val="00795E3F"/>
    <w:rsid w:val="00797093"/>
    <w:rsid w:val="007A5618"/>
    <w:rsid w:val="007B4341"/>
    <w:rsid w:val="007B44A6"/>
    <w:rsid w:val="007B450A"/>
    <w:rsid w:val="007B6235"/>
    <w:rsid w:val="007C615C"/>
    <w:rsid w:val="007C7174"/>
    <w:rsid w:val="007D02E2"/>
    <w:rsid w:val="007D06B3"/>
    <w:rsid w:val="007D1292"/>
    <w:rsid w:val="007D47B1"/>
    <w:rsid w:val="007D7FE4"/>
    <w:rsid w:val="007E503E"/>
    <w:rsid w:val="007F1434"/>
    <w:rsid w:val="007F1AB6"/>
    <w:rsid w:val="007F24E1"/>
    <w:rsid w:val="007F3605"/>
    <w:rsid w:val="007F4764"/>
    <w:rsid w:val="007F58FD"/>
    <w:rsid w:val="007F659A"/>
    <w:rsid w:val="007F7610"/>
    <w:rsid w:val="008002E2"/>
    <w:rsid w:val="008003D8"/>
    <w:rsid w:val="00801D3E"/>
    <w:rsid w:val="00802D1D"/>
    <w:rsid w:val="00803B02"/>
    <w:rsid w:val="008046C6"/>
    <w:rsid w:val="00805843"/>
    <w:rsid w:val="00814D31"/>
    <w:rsid w:val="00822265"/>
    <w:rsid w:val="00822D2E"/>
    <w:rsid w:val="00823C39"/>
    <w:rsid w:val="00825BF2"/>
    <w:rsid w:val="00827EB7"/>
    <w:rsid w:val="008313CE"/>
    <w:rsid w:val="00831643"/>
    <w:rsid w:val="00832B9E"/>
    <w:rsid w:val="00832C65"/>
    <w:rsid w:val="00833564"/>
    <w:rsid w:val="00833E38"/>
    <w:rsid w:val="00834807"/>
    <w:rsid w:val="00837329"/>
    <w:rsid w:val="008373D4"/>
    <w:rsid w:val="00842315"/>
    <w:rsid w:val="00843434"/>
    <w:rsid w:val="00844E0D"/>
    <w:rsid w:val="00845E10"/>
    <w:rsid w:val="00854606"/>
    <w:rsid w:val="00854DA3"/>
    <w:rsid w:val="00864837"/>
    <w:rsid w:val="008649F2"/>
    <w:rsid w:val="00865544"/>
    <w:rsid w:val="00866479"/>
    <w:rsid w:val="008673D8"/>
    <w:rsid w:val="00867821"/>
    <w:rsid w:val="008726C4"/>
    <w:rsid w:val="008735C2"/>
    <w:rsid w:val="00873718"/>
    <w:rsid w:val="00873B92"/>
    <w:rsid w:val="00874D97"/>
    <w:rsid w:val="00876410"/>
    <w:rsid w:val="0087689B"/>
    <w:rsid w:val="00877D92"/>
    <w:rsid w:val="00881602"/>
    <w:rsid w:val="00881A09"/>
    <w:rsid w:val="008848E0"/>
    <w:rsid w:val="00885311"/>
    <w:rsid w:val="00885AAC"/>
    <w:rsid w:val="008867D9"/>
    <w:rsid w:val="00893380"/>
    <w:rsid w:val="008976D7"/>
    <w:rsid w:val="008A016B"/>
    <w:rsid w:val="008A1C0E"/>
    <w:rsid w:val="008A29A5"/>
    <w:rsid w:val="008A3BF5"/>
    <w:rsid w:val="008A45AB"/>
    <w:rsid w:val="008A4BFF"/>
    <w:rsid w:val="008A651F"/>
    <w:rsid w:val="008A7C52"/>
    <w:rsid w:val="008B14E9"/>
    <w:rsid w:val="008C04C5"/>
    <w:rsid w:val="008C1CD2"/>
    <w:rsid w:val="008C418E"/>
    <w:rsid w:val="008C7E85"/>
    <w:rsid w:val="008D0032"/>
    <w:rsid w:val="008D1200"/>
    <w:rsid w:val="008D1C4D"/>
    <w:rsid w:val="008D5EF2"/>
    <w:rsid w:val="008E139F"/>
    <w:rsid w:val="008E270D"/>
    <w:rsid w:val="008E51BD"/>
    <w:rsid w:val="008E5EBF"/>
    <w:rsid w:val="008F0671"/>
    <w:rsid w:val="008F1542"/>
    <w:rsid w:val="008F1A42"/>
    <w:rsid w:val="008F2442"/>
    <w:rsid w:val="008F64A7"/>
    <w:rsid w:val="008F7112"/>
    <w:rsid w:val="00900A30"/>
    <w:rsid w:val="00900AF2"/>
    <w:rsid w:val="00901321"/>
    <w:rsid w:val="00904320"/>
    <w:rsid w:val="009070AB"/>
    <w:rsid w:val="0091155A"/>
    <w:rsid w:val="00911705"/>
    <w:rsid w:val="00913E22"/>
    <w:rsid w:val="0091432D"/>
    <w:rsid w:val="009173C6"/>
    <w:rsid w:val="0092544A"/>
    <w:rsid w:val="00927B13"/>
    <w:rsid w:val="0093165C"/>
    <w:rsid w:val="00933A67"/>
    <w:rsid w:val="00933E7E"/>
    <w:rsid w:val="0093456B"/>
    <w:rsid w:val="00937041"/>
    <w:rsid w:val="00940AA9"/>
    <w:rsid w:val="00941791"/>
    <w:rsid w:val="00944AFB"/>
    <w:rsid w:val="00944D15"/>
    <w:rsid w:val="00945123"/>
    <w:rsid w:val="00945BEE"/>
    <w:rsid w:val="00947DA5"/>
    <w:rsid w:val="00954020"/>
    <w:rsid w:val="00955F85"/>
    <w:rsid w:val="0095629D"/>
    <w:rsid w:val="00957437"/>
    <w:rsid w:val="00957AA7"/>
    <w:rsid w:val="009716B1"/>
    <w:rsid w:val="009728BB"/>
    <w:rsid w:val="00973529"/>
    <w:rsid w:val="00976511"/>
    <w:rsid w:val="00980EA8"/>
    <w:rsid w:val="00984571"/>
    <w:rsid w:val="00986B84"/>
    <w:rsid w:val="00987917"/>
    <w:rsid w:val="00987C1B"/>
    <w:rsid w:val="009942B5"/>
    <w:rsid w:val="00994C07"/>
    <w:rsid w:val="00997196"/>
    <w:rsid w:val="009A580E"/>
    <w:rsid w:val="009B10F4"/>
    <w:rsid w:val="009B5710"/>
    <w:rsid w:val="009B7A7E"/>
    <w:rsid w:val="009C3DFF"/>
    <w:rsid w:val="009D4157"/>
    <w:rsid w:val="009D4FCF"/>
    <w:rsid w:val="009D726E"/>
    <w:rsid w:val="009D7ED6"/>
    <w:rsid w:val="009E2764"/>
    <w:rsid w:val="009E2B75"/>
    <w:rsid w:val="009E4DEE"/>
    <w:rsid w:val="009E51C1"/>
    <w:rsid w:val="009E7047"/>
    <w:rsid w:val="009E7E1D"/>
    <w:rsid w:val="00A01195"/>
    <w:rsid w:val="00A03026"/>
    <w:rsid w:val="00A04291"/>
    <w:rsid w:val="00A05168"/>
    <w:rsid w:val="00A0576B"/>
    <w:rsid w:val="00A06672"/>
    <w:rsid w:val="00A10430"/>
    <w:rsid w:val="00A1090E"/>
    <w:rsid w:val="00A15038"/>
    <w:rsid w:val="00A178B6"/>
    <w:rsid w:val="00A205A9"/>
    <w:rsid w:val="00A2121B"/>
    <w:rsid w:val="00A21B08"/>
    <w:rsid w:val="00A22462"/>
    <w:rsid w:val="00A23C5F"/>
    <w:rsid w:val="00A241F2"/>
    <w:rsid w:val="00A2622F"/>
    <w:rsid w:val="00A27B81"/>
    <w:rsid w:val="00A33E11"/>
    <w:rsid w:val="00A361A3"/>
    <w:rsid w:val="00A457C8"/>
    <w:rsid w:val="00A50EA6"/>
    <w:rsid w:val="00A520DF"/>
    <w:rsid w:val="00A52677"/>
    <w:rsid w:val="00A567D3"/>
    <w:rsid w:val="00A56F08"/>
    <w:rsid w:val="00A57082"/>
    <w:rsid w:val="00A611BF"/>
    <w:rsid w:val="00A61FC7"/>
    <w:rsid w:val="00A6207E"/>
    <w:rsid w:val="00A6384D"/>
    <w:rsid w:val="00A63ECC"/>
    <w:rsid w:val="00A65D82"/>
    <w:rsid w:val="00A671BA"/>
    <w:rsid w:val="00A716A4"/>
    <w:rsid w:val="00A75407"/>
    <w:rsid w:val="00A77782"/>
    <w:rsid w:val="00A8177D"/>
    <w:rsid w:val="00A91106"/>
    <w:rsid w:val="00A911EC"/>
    <w:rsid w:val="00A938A6"/>
    <w:rsid w:val="00A95EFB"/>
    <w:rsid w:val="00A97460"/>
    <w:rsid w:val="00AA0469"/>
    <w:rsid w:val="00AA115F"/>
    <w:rsid w:val="00AA2FA9"/>
    <w:rsid w:val="00AA3A08"/>
    <w:rsid w:val="00AA48CA"/>
    <w:rsid w:val="00AA499A"/>
    <w:rsid w:val="00AA4E64"/>
    <w:rsid w:val="00AA5562"/>
    <w:rsid w:val="00AA6729"/>
    <w:rsid w:val="00AB1461"/>
    <w:rsid w:val="00AB30E0"/>
    <w:rsid w:val="00AB3678"/>
    <w:rsid w:val="00AC315E"/>
    <w:rsid w:val="00AC36C6"/>
    <w:rsid w:val="00AC3DEE"/>
    <w:rsid w:val="00AC6185"/>
    <w:rsid w:val="00AC6817"/>
    <w:rsid w:val="00AC68F9"/>
    <w:rsid w:val="00AC7FD7"/>
    <w:rsid w:val="00AD03AB"/>
    <w:rsid w:val="00AD5502"/>
    <w:rsid w:val="00AD73E6"/>
    <w:rsid w:val="00AE0DA5"/>
    <w:rsid w:val="00AE34B6"/>
    <w:rsid w:val="00AE6329"/>
    <w:rsid w:val="00AF2DDC"/>
    <w:rsid w:val="00AF7881"/>
    <w:rsid w:val="00B016E5"/>
    <w:rsid w:val="00B01DAA"/>
    <w:rsid w:val="00B02A15"/>
    <w:rsid w:val="00B03944"/>
    <w:rsid w:val="00B03CAF"/>
    <w:rsid w:val="00B1597A"/>
    <w:rsid w:val="00B16F68"/>
    <w:rsid w:val="00B20094"/>
    <w:rsid w:val="00B2059A"/>
    <w:rsid w:val="00B205C4"/>
    <w:rsid w:val="00B23FFF"/>
    <w:rsid w:val="00B249CE"/>
    <w:rsid w:val="00B31DA5"/>
    <w:rsid w:val="00B32F4C"/>
    <w:rsid w:val="00B35D8A"/>
    <w:rsid w:val="00B36B06"/>
    <w:rsid w:val="00B4250D"/>
    <w:rsid w:val="00B44B66"/>
    <w:rsid w:val="00B5012E"/>
    <w:rsid w:val="00B515D7"/>
    <w:rsid w:val="00B5278E"/>
    <w:rsid w:val="00B54B84"/>
    <w:rsid w:val="00B55A00"/>
    <w:rsid w:val="00B574D1"/>
    <w:rsid w:val="00B67231"/>
    <w:rsid w:val="00B70B34"/>
    <w:rsid w:val="00B733BC"/>
    <w:rsid w:val="00B80A3B"/>
    <w:rsid w:val="00B81A91"/>
    <w:rsid w:val="00B83442"/>
    <w:rsid w:val="00B84C04"/>
    <w:rsid w:val="00B86554"/>
    <w:rsid w:val="00B87733"/>
    <w:rsid w:val="00B91DE9"/>
    <w:rsid w:val="00B920FE"/>
    <w:rsid w:val="00B92E13"/>
    <w:rsid w:val="00B9510E"/>
    <w:rsid w:val="00B9607E"/>
    <w:rsid w:val="00BA1E10"/>
    <w:rsid w:val="00BA4A9A"/>
    <w:rsid w:val="00BA7C6A"/>
    <w:rsid w:val="00BB0862"/>
    <w:rsid w:val="00BB2A69"/>
    <w:rsid w:val="00BB3BD8"/>
    <w:rsid w:val="00BB3D95"/>
    <w:rsid w:val="00BB424E"/>
    <w:rsid w:val="00BB6C86"/>
    <w:rsid w:val="00BC3BD3"/>
    <w:rsid w:val="00BC724C"/>
    <w:rsid w:val="00BD2573"/>
    <w:rsid w:val="00BD6484"/>
    <w:rsid w:val="00BE2B3C"/>
    <w:rsid w:val="00BE52A1"/>
    <w:rsid w:val="00BF1A58"/>
    <w:rsid w:val="00BF1E03"/>
    <w:rsid w:val="00BF3C6D"/>
    <w:rsid w:val="00BF3F24"/>
    <w:rsid w:val="00BF5982"/>
    <w:rsid w:val="00C021ED"/>
    <w:rsid w:val="00C02D5D"/>
    <w:rsid w:val="00C06968"/>
    <w:rsid w:val="00C07E91"/>
    <w:rsid w:val="00C13DFE"/>
    <w:rsid w:val="00C1489E"/>
    <w:rsid w:val="00C159C9"/>
    <w:rsid w:val="00C16011"/>
    <w:rsid w:val="00C215CA"/>
    <w:rsid w:val="00C2650A"/>
    <w:rsid w:val="00C3122C"/>
    <w:rsid w:val="00C32CE1"/>
    <w:rsid w:val="00C33C25"/>
    <w:rsid w:val="00C35C92"/>
    <w:rsid w:val="00C3647D"/>
    <w:rsid w:val="00C41E3A"/>
    <w:rsid w:val="00C47FFB"/>
    <w:rsid w:val="00C50EB7"/>
    <w:rsid w:val="00C52390"/>
    <w:rsid w:val="00C561D6"/>
    <w:rsid w:val="00C60848"/>
    <w:rsid w:val="00C61252"/>
    <w:rsid w:val="00C61BB3"/>
    <w:rsid w:val="00C6535C"/>
    <w:rsid w:val="00C6665B"/>
    <w:rsid w:val="00C71125"/>
    <w:rsid w:val="00C71874"/>
    <w:rsid w:val="00C72A70"/>
    <w:rsid w:val="00C72D65"/>
    <w:rsid w:val="00C73B36"/>
    <w:rsid w:val="00C752AB"/>
    <w:rsid w:val="00C8157D"/>
    <w:rsid w:val="00C8463C"/>
    <w:rsid w:val="00C855D3"/>
    <w:rsid w:val="00C86374"/>
    <w:rsid w:val="00C86EFF"/>
    <w:rsid w:val="00C919C4"/>
    <w:rsid w:val="00C929BA"/>
    <w:rsid w:val="00C9302B"/>
    <w:rsid w:val="00C931E5"/>
    <w:rsid w:val="00C955E6"/>
    <w:rsid w:val="00C96304"/>
    <w:rsid w:val="00C9718F"/>
    <w:rsid w:val="00C97A35"/>
    <w:rsid w:val="00CA1719"/>
    <w:rsid w:val="00CB06D5"/>
    <w:rsid w:val="00CB1F15"/>
    <w:rsid w:val="00CB6AE6"/>
    <w:rsid w:val="00CC1CFB"/>
    <w:rsid w:val="00CC2414"/>
    <w:rsid w:val="00CC3140"/>
    <w:rsid w:val="00CC3D28"/>
    <w:rsid w:val="00CC4751"/>
    <w:rsid w:val="00CC4B05"/>
    <w:rsid w:val="00CC73A6"/>
    <w:rsid w:val="00CC7443"/>
    <w:rsid w:val="00CD1586"/>
    <w:rsid w:val="00CD6430"/>
    <w:rsid w:val="00CD68F5"/>
    <w:rsid w:val="00CE7B78"/>
    <w:rsid w:val="00CF01DF"/>
    <w:rsid w:val="00CF09D6"/>
    <w:rsid w:val="00CF471B"/>
    <w:rsid w:val="00D02FB4"/>
    <w:rsid w:val="00D03434"/>
    <w:rsid w:val="00D03A50"/>
    <w:rsid w:val="00D07870"/>
    <w:rsid w:val="00D120AD"/>
    <w:rsid w:val="00D15ABE"/>
    <w:rsid w:val="00D16C33"/>
    <w:rsid w:val="00D214E4"/>
    <w:rsid w:val="00D239A0"/>
    <w:rsid w:val="00D25F94"/>
    <w:rsid w:val="00D33195"/>
    <w:rsid w:val="00D334F3"/>
    <w:rsid w:val="00D348ED"/>
    <w:rsid w:val="00D34E4C"/>
    <w:rsid w:val="00D3604A"/>
    <w:rsid w:val="00D36E38"/>
    <w:rsid w:val="00D427D4"/>
    <w:rsid w:val="00D45762"/>
    <w:rsid w:val="00D524D0"/>
    <w:rsid w:val="00D53D93"/>
    <w:rsid w:val="00D549A0"/>
    <w:rsid w:val="00D55AF7"/>
    <w:rsid w:val="00D56E76"/>
    <w:rsid w:val="00D57131"/>
    <w:rsid w:val="00D62BEB"/>
    <w:rsid w:val="00D654E2"/>
    <w:rsid w:val="00D65E32"/>
    <w:rsid w:val="00D729BB"/>
    <w:rsid w:val="00D73BF5"/>
    <w:rsid w:val="00D74D18"/>
    <w:rsid w:val="00D75A97"/>
    <w:rsid w:val="00D76ED2"/>
    <w:rsid w:val="00D858F6"/>
    <w:rsid w:val="00D8593F"/>
    <w:rsid w:val="00D918E3"/>
    <w:rsid w:val="00D970CB"/>
    <w:rsid w:val="00DA03AE"/>
    <w:rsid w:val="00DA1E45"/>
    <w:rsid w:val="00DA1FFB"/>
    <w:rsid w:val="00DA2E60"/>
    <w:rsid w:val="00DA36EF"/>
    <w:rsid w:val="00DA41C8"/>
    <w:rsid w:val="00DB1E12"/>
    <w:rsid w:val="00DB4EF1"/>
    <w:rsid w:val="00DB5CDA"/>
    <w:rsid w:val="00DB7F30"/>
    <w:rsid w:val="00DC05D5"/>
    <w:rsid w:val="00DC1B53"/>
    <w:rsid w:val="00DC20FF"/>
    <w:rsid w:val="00DC6223"/>
    <w:rsid w:val="00DC67D8"/>
    <w:rsid w:val="00DC7E7C"/>
    <w:rsid w:val="00DD6311"/>
    <w:rsid w:val="00DE1EB0"/>
    <w:rsid w:val="00DE2716"/>
    <w:rsid w:val="00DE3A4E"/>
    <w:rsid w:val="00DE603D"/>
    <w:rsid w:val="00DE6C93"/>
    <w:rsid w:val="00DF083B"/>
    <w:rsid w:val="00DF3584"/>
    <w:rsid w:val="00DF3C06"/>
    <w:rsid w:val="00DF5671"/>
    <w:rsid w:val="00DF60F8"/>
    <w:rsid w:val="00DF7F4F"/>
    <w:rsid w:val="00E01278"/>
    <w:rsid w:val="00E038D1"/>
    <w:rsid w:val="00E05409"/>
    <w:rsid w:val="00E05860"/>
    <w:rsid w:val="00E06056"/>
    <w:rsid w:val="00E0613E"/>
    <w:rsid w:val="00E0704F"/>
    <w:rsid w:val="00E10EA6"/>
    <w:rsid w:val="00E11B0B"/>
    <w:rsid w:val="00E1308A"/>
    <w:rsid w:val="00E132F3"/>
    <w:rsid w:val="00E20597"/>
    <w:rsid w:val="00E21393"/>
    <w:rsid w:val="00E213CB"/>
    <w:rsid w:val="00E220CA"/>
    <w:rsid w:val="00E224B1"/>
    <w:rsid w:val="00E22561"/>
    <w:rsid w:val="00E2429D"/>
    <w:rsid w:val="00E272AB"/>
    <w:rsid w:val="00E3353A"/>
    <w:rsid w:val="00E33CB4"/>
    <w:rsid w:val="00E36F0F"/>
    <w:rsid w:val="00E42E22"/>
    <w:rsid w:val="00E45D59"/>
    <w:rsid w:val="00E45EF5"/>
    <w:rsid w:val="00E4641E"/>
    <w:rsid w:val="00E50F2D"/>
    <w:rsid w:val="00E54609"/>
    <w:rsid w:val="00E604EC"/>
    <w:rsid w:val="00E635C0"/>
    <w:rsid w:val="00E66049"/>
    <w:rsid w:val="00E6777D"/>
    <w:rsid w:val="00E72DC3"/>
    <w:rsid w:val="00E86C3C"/>
    <w:rsid w:val="00E8702D"/>
    <w:rsid w:val="00E95A88"/>
    <w:rsid w:val="00EA1EE3"/>
    <w:rsid w:val="00EA30C7"/>
    <w:rsid w:val="00EA3F7C"/>
    <w:rsid w:val="00EA4CA4"/>
    <w:rsid w:val="00EA5706"/>
    <w:rsid w:val="00EB083A"/>
    <w:rsid w:val="00EB0E3E"/>
    <w:rsid w:val="00EB104A"/>
    <w:rsid w:val="00EB26EB"/>
    <w:rsid w:val="00EC01A6"/>
    <w:rsid w:val="00EC2039"/>
    <w:rsid w:val="00EC3A24"/>
    <w:rsid w:val="00EC5870"/>
    <w:rsid w:val="00EC5FAF"/>
    <w:rsid w:val="00ED150E"/>
    <w:rsid w:val="00ED2265"/>
    <w:rsid w:val="00ED3F91"/>
    <w:rsid w:val="00ED5F91"/>
    <w:rsid w:val="00EE325B"/>
    <w:rsid w:val="00EE3E4F"/>
    <w:rsid w:val="00EE7001"/>
    <w:rsid w:val="00EF2716"/>
    <w:rsid w:val="00EF30AB"/>
    <w:rsid w:val="00EF4AED"/>
    <w:rsid w:val="00EF4BA0"/>
    <w:rsid w:val="00F02225"/>
    <w:rsid w:val="00F03B71"/>
    <w:rsid w:val="00F0564E"/>
    <w:rsid w:val="00F07DEE"/>
    <w:rsid w:val="00F07FDD"/>
    <w:rsid w:val="00F12EAE"/>
    <w:rsid w:val="00F14B0D"/>
    <w:rsid w:val="00F15623"/>
    <w:rsid w:val="00F160EC"/>
    <w:rsid w:val="00F176EA"/>
    <w:rsid w:val="00F24887"/>
    <w:rsid w:val="00F264D5"/>
    <w:rsid w:val="00F2741D"/>
    <w:rsid w:val="00F27668"/>
    <w:rsid w:val="00F3159F"/>
    <w:rsid w:val="00F3199E"/>
    <w:rsid w:val="00F31D43"/>
    <w:rsid w:val="00F3645D"/>
    <w:rsid w:val="00F4084D"/>
    <w:rsid w:val="00F421B9"/>
    <w:rsid w:val="00F42424"/>
    <w:rsid w:val="00F4462B"/>
    <w:rsid w:val="00F46F4A"/>
    <w:rsid w:val="00F50B61"/>
    <w:rsid w:val="00F53DDB"/>
    <w:rsid w:val="00F541A9"/>
    <w:rsid w:val="00F5514D"/>
    <w:rsid w:val="00F57E23"/>
    <w:rsid w:val="00F6579F"/>
    <w:rsid w:val="00F7036C"/>
    <w:rsid w:val="00F720E0"/>
    <w:rsid w:val="00F721E4"/>
    <w:rsid w:val="00F727F7"/>
    <w:rsid w:val="00F80DB1"/>
    <w:rsid w:val="00F8138C"/>
    <w:rsid w:val="00F8455A"/>
    <w:rsid w:val="00F8483A"/>
    <w:rsid w:val="00F852A2"/>
    <w:rsid w:val="00F86594"/>
    <w:rsid w:val="00F9182D"/>
    <w:rsid w:val="00F94938"/>
    <w:rsid w:val="00F9550F"/>
    <w:rsid w:val="00F95E42"/>
    <w:rsid w:val="00F979FA"/>
    <w:rsid w:val="00F97F95"/>
    <w:rsid w:val="00FA0B76"/>
    <w:rsid w:val="00FA1F42"/>
    <w:rsid w:val="00FA21DD"/>
    <w:rsid w:val="00FA31CD"/>
    <w:rsid w:val="00FA3EF0"/>
    <w:rsid w:val="00FA574D"/>
    <w:rsid w:val="00FA6379"/>
    <w:rsid w:val="00FA79C6"/>
    <w:rsid w:val="00FB05B8"/>
    <w:rsid w:val="00FB0698"/>
    <w:rsid w:val="00FB24AE"/>
    <w:rsid w:val="00FB7C51"/>
    <w:rsid w:val="00FC1332"/>
    <w:rsid w:val="00FC1FB5"/>
    <w:rsid w:val="00FC31DA"/>
    <w:rsid w:val="00FC4D75"/>
    <w:rsid w:val="00FC692A"/>
    <w:rsid w:val="00FD2395"/>
    <w:rsid w:val="00FD268C"/>
    <w:rsid w:val="00FD62E9"/>
    <w:rsid w:val="00FD7556"/>
    <w:rsid w:val="00FE15A3"/>
    <w:rsid w:val="00FE2418"/>
    <w:rsid w:val="00FE3CF7"/>
    <w:rsid w:val="00FE7559"/>
    <w:rsid w:val="00FF0F15"/>
    <w:rsid w:val="00FF17F8"/>
    <w:rsid w:val="00FF2A2D"/>
    <w:rsid w:val="00FF3F5F"/>
    <w:rsid w:val="00FF4949"/>
    <w:rsid w:val="00FF4EF3"/>
    <w:rsid w:val="00FF6C29"/>
    <w:rsid w:val="00FF75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5F6929"/>
  <w15:chartTrackingRefBased/>
  <w15:docId w15:val="{A24D9B77-9ACB-45B8-B1F4-BA1BDE52B7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224B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32F06"/>
    <w:pPr>
      <w:ind w:firstLineChars="200" w:firstLine="420"/>
    </w:pPr>
  </w:style>
  <w:style w:type="character" w:styleId="a5">
    <w:name w:val="Placeholder Text"/>
    <w:basedOn w:val="a0"/>
    <w:uiPriority w:val="99"/>
    <w:semiHidden/>
    <w:rsid w:val="009728BB"/>
    <w:rPr>
      <w:color w:val="808080"/>
    </w:rPr>
  </w:style>
  <w:style w:type="paragraph" w:styleId="a6">
    <w:name w:val="header"/>
    <w:basedOn w:val="a"/>
    <w:link w:val="a7"/>
    <w:uiPriority w:val="99"/>
    <w:unhideWhenUsed/>
    <w:rsid w:val="00AD03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AD03AB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AD03A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AD03A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224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0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1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0</TotalTime>
  <Pages>7</Pages>
  <Words>1610</Words>
  <Characters>9183</Characters>
  <Application>Microsoft Office Word</Application>
  <DocSecurity>0</DocSecurity>
  <Lines>76</Lines>
  <Paragraphs>21</Paragraphs>
  <ScaleCrop>false</ScaleCrop>
  <Company/>
  <LinksUpToDate>false</LinksUpToDate>
  <CharactersWithSpaces>10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li126647@126.com</dc:creator>
  <cp:keywords/>
  <dc:description/>
  <cp:lastModifiedBy>Li Zheng</cp:lastModifiedBy>
  <cp:revision>1014</cp:revision>
  <dcterms:created xsi:type="dcterms:W3CDTF">2021-02-22T02:42:00Z</dcterms:created>
  <dcterms:modified xsi:type="dcterms:W3CDTF">2021-03-18T15:29:00Z</dcterms:modified>
</cp:coreProperties>
</file>